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670" r:id="rId3"/>
    <p:sldId id="671" r:id="rId4"/>
    <p:sldId id="672" r:id="rId5"/>
    <p:sldId id="683" r:id="rId6"/>
    <p:sldId id="673" r:id="rId7"/>
    <p:sldId id="674" r:id="rId8"/>
    <p:sldId id="267" r:id="rId9"/>
    <p:sldId id="675" r:id="rId10"/>
    <p:sldId id="676" r:id="rId11"/>
    <p:sldId id="693" r:id="rId12"/>
    <p:sldId id="694" r:id="rId13"/>
    <p:sldId id="684" r:id="rId14"/>
    <p:sldId id="685" r:id="rId15"/>
    <p:sldId id="687" r:id="rId16"/>
    <p:sldId id="688" r:id="rId17"/>
    <p:sldId id="677" r:id="rId18"/>
    <p:sldId id="678" r:id="rId19"/>
    <p:sldId id="689" r:id="rId20"/>
    <p:sldId id="690" r:id="rId21"/>
    <p:sldId id="691" r:id="rId22"/>
    <p:sldId id="692" r:id="rId23"/>
    <p:sldId id="633" r:id="rId24"/>
    <p:sldId id="679" r:id="rId25"/>
    <p:sldId id="686" r:id="rId26"/>
    <p:sldId id="680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63D4F"/>
    <a:srgbClr val="512A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3EAC935-5041-48AF-8F80-95CE46534F8F}" v="502" dt="2020-03-06T04:59:15.34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06" autoAdjust="0"/>
    <p:restoredTop sz="59222" autoAdjust="0"/>
  </p:normalViewPr>
  <p:slideViewPr>
    <p:cSldViewPr snapToGrid="0">
      <p:cViewPr varScale="1">
        <p:scale>
          <a:sx n="120" d="100"/>
          <a:sy n="120" d="100"/>
        </p:scale>
        <p:origin x="2981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effrey Chilberto" userId="541cfbcf150272c6" providerId="LiveId" clId="{13EAC935-5041-48AF-8F80-95CE46534F8F}"/>
    <pc:docChg chg="undo custSel addSld delSld modSld sldOrd">
      <pc:chgData name="Jeffrey Chilberto" userId="541cfbcf150272c6" providerId="LiveId" clId="{13EAC935-5041-48AF-8F80-95CE46534F8F}" dt="2020-03-06T04:59:21.714" v="3354" actId="1076"/>
      <pc:docMkLst>
        <pc:docMk/>
      </pc:docMkLst>
      <pc:sldChg chg="delSp modSp">
        <pc:chgData name="Jeffrey Chilberto" userId="541cfbcf150272c6" providerId="LiveId" clId="{13EAC935-5041-48AF-8F80-95CE46534F8F}" dt="2020-03-05T21:58:13.799" v="1868" actId="478"/>
        <pc:sldMkLst>
          <pc:docMk/>
          <pc:sldMk cId="2923718016" sldId="256"/>
        </pc:sldMkLst>
        <pc:spChg chg="mod">
          <ac:chgData name="Jeffrey Chilberto" userId="541cfbcf150272c6" providerId="LiveId" clId="{13EAC935-5041-48AF-8F80-95CE46534F8F}" dt="2020-03-01T19:35:49.062" v="15" actId="20577"/>
          <ac:spMkLst>
            <pc:docMk/>
            <pc:sldMk cId="2923718016" sldId="256"/>
            <ac:spMk id="2" creationId="{00000000-0000-0000-0000-000000000000}"/>
          </ac:spMkLst>
        </pc:spChg>
        <pc:spChg chg="del mod">
          <ac:chgData name="Jeffrey Chilberto" userId="541cfbcf150272c6" providerId="LiveId" clId="{13EAC935-5041-48AF-8F80-95CE46534F8F}" dt="2020-03-05T21:58:13.799" v="1868" actId="478"/>
          <ac:spMkLst>
            <pc:docMk/>
            <pc:sldMk cId="2923718016" sldId="256"/>
            <ac:spMk id="3" creationId="{00000000-0000-0000-0000-000000000000}"/>
          </ac:spMkLst>
        </pc:spChg>
      </pc:sldChg>
      <pc:sldChg chg="del">
        <pc:chgData name="Jeffrey Chilberto" userId="541cfbcf150272c6" providerId="LiveId" clId="{13EAC935-5041-48AF-8F80-95CE46534F8F}" dt="2020-03-05T01:25:36.913" v="1861" actId="2696"/>
        <pc:sldMkLst>
          <pc:docMk/>
          <pc:sldMk cId="2131127529" sldId="265"/>
        </pc:sldMkLst>
      </pc:sldChg>
      <pc:sldChg chg="addSp delSp modSp del setBg">
        <pc:chgData name="Jeffrey Chilberto" userId="541cfbcf150272c6" providerId="LiveId" clId="{13EAC935-5041-48AF-8F80-95CE46534F8F}" dt="2020-03-03T02:28:19.868" v="840" actId="2696"/>
        <pc:sldMkLst>
          <pc:docMk/>
          <pc:sldMk cId="2074097087" sldId="266"/>
        </pc:sldMkLst>
        <pc:spChg chg="mod">
          <ac:chgData name="Jeffrey Chilberto" userId="541cfbcf150272c6" providerId="LiveId" clId="{13EAC935-5041-48AF-8F80-95CE46534F8F}" dt="2020-03-03T02:23:29.666" v="808" actId="207"/>
          <ac:spMkLst>
            <pc:docMk/>
            <pc:sldMk cId="2074097087" sldId="266"/>
            <ac:spMk id="2" creationId="{7CB478DA-02E8-4358-8DA1-FB1BAADA2468}"/>
          </ac:spMkLst>
        </pc:spChg>
        <pc:spChg chg="mod">
          <ac:chgData name="Jeffrey Chilberto" userId="541cfbcf150272c6" providerId="LiveId" clId="{13EAC935-5041-48AF-8F80-95CE46534F8F}" dt="2020-03-03T02:23:33.588" v="809" actId="207"/>
          <ac:spMkLst>
            <pc:docMk/>
            <pc:sldMk cId="2074097087" sldId="266"/>
            <ac:spMk id="3" creationId="{C1F4D4B5-9EAC-4BA2-9DBE-46D2362A77BC}"/>
          </ac:spMkLst>
        </pc:spChg>
        <pc:spChg chg="del mod">
          <ac:chgData name="Jeffrey Chilberto" userId="541cfbcf150272c6" providerId="LiveId" clId="{13EAC935-5041-48AF-8F80-95CE46534F8F}" dt="2020-03-01T19:36:32.837" v="52" actId="478"/>
          <ac:spMkLst>
            <pc:docMk/>
            <pc:sldMk cId="2074097087" sldId="266"/>
            <ac:spMk id="4" creationId="{B56493B9-C6F3-45D5-92CA-9092995750E4}"/>
          </ac:spMkLst>
        </pc:spChg>
        <pc:spChg chg="add mod">
          <ac:chgData name="Jeffrey Chilberto" userId="541cfbcf150272c6" providerId="LiveId" clId="{13EAC935-5041-48AF-8F80-95CE46534F8F}" dt="2020-03-03T02:23:47.114" v="811" actId="207"/>
          <ac:spMkLst>
            <pc:docMk/>
            <pc:sldMk cId="2074097087" sldId="266"/>
            <ac:spMk id="7" creationId="{6AA9992A-B249-40E1-B900-F1651E78F7F5}"/>
          </ac:spMkLst>
        </pc:spChg>
        <pc:spChg chg="add mod">
          <ac:chgData name="Jeffrey Chilberto" userId="541cfbcf150272c6" providerId="LiveId" clId="{13EAC935-5041-48AF-8F80-95CE46534F8F}" dt="2020-03-03T02:23:50.103" v="812" actId="207"/>
          <ac:spMkLst>
            <pc:docMk/>
            <pc:sldMk cId="2074097087" sldId="266"/>
            <ac:spMk id="8" creationId="{7219079A-9C54-4A7C-B965-8E9B7160649A}"/>
          </ac:spMkLst>
        </pc:spChg>
        <pc:picChg chg="add mod">
          <ac:chgData name="Jeffrey Chilberto" userId="541cfbcf150272c6" providerId="LiveId" clId="{13EAC935-5041-48AF-8F80-95CE46534F8F}" dt="2020-03-01T20:07:12.413" v="570" actId="1036"/>
          <ac:picMkLst>
            <pc:docMk/>
            <pc:sldMk cId="2074097087" sldId="266"/>
            <ac:picMk id="5" creationId="{4C765CD1-3A9D-4E64-9A5A-AD46E40A5B29}"/>
          </ac:picMkLst>
        </pc:picChg>
        <pc:picChg chg="add mod">
          <ac:chgData name="Jeffrey Chilberto" userId="541cfbcf150272c6" providerId="LiveId" clId="{13EAC935-5041-48AF-8F80-95CE46534F8F}" dt="2020-03-01T20:07:16.802" v="591" actId="1035"/>
          <ac:picMkLst>
            <pc:docMk/>
            <pc:sldMk cId="2074097087" sldId="266"/>
            <ac:picMk id="6" creationId="{AA0EFE08-95A0-4030-8CD7-FF9781CC5F65}"/>
          </ac:picMkLst>
        </pc:picChg>
        <pc:picChg chg="add mod">
          <ac:chgData name="Jeffrey Chilberto" userId="541cfbcf150272c6" providerId="LiveId" clId="{13EAC935-5041-48AF-8F80-95CE46534F8F}" dt="2020-03-01T20:12:45.187" v="620" actId="1076"/>
          <ac:picMkLst>
            <pc:docMk/>
            <pc:sldMk cId="2074097087" sldId="266"/>
            <ac:picMk id="9" creationId="{63C456ED-10D7-4BB2-ADA1-7DC2BDA7BFF6}"/>
          </ac:picMkLst>
        </pc:picChg>
      </pc:sldChg>
      <pc:sldChg chg="addSp delSp ord">
        <pc:chgData name="Jeffrey Chilberto" userId="541cfbcf150272c6" providerId="LiveId" clId="{13EAC935-5041-48AF-8F80-95CE46534F8F}" dt="2020-03-03T02:39:45.201" v="858"/>
        <pc:sldMkLst>
          <pc:docMk/>
          <pc:sldMk cId="2159101615" sldId="267"/>
        </pc:sldMkLst>
        <pc:spChg chg="del">
          <ac:chgData name="Jeffrey Chilberto" userId="541cfbcf150272c6" providerId="LiveId" clId="{13EAC935-5041-48AF-8F80-95CE46534F8F}" dt="2020-03-01T20:27:28.472" v="686" actId="478"/>
          <ac:spMkLst>
            <pc:docMk/>
            <pc:sldMk cId="2159101615" sldId="267"/>
            <ac:spMk id="2" creationId="{E9E18839-DA78-4613-809E-3E6B27861CB1}"/>
          </ac:spMkLst>
        </pc:spChg>
        <pc:spChg chg="del">
          <ac:chgData name="Jeffrey Chilberto" userId="541cfbcf150272c6" providerId="LiveId" clId="{13EAC935-5041-48AF-8F80-95CE46534F8F}" dt="2020-03-01T20:27:28.472" v="686" actId="478"/>
          <ac:spMkLst>
            <pc:docMk/>
            <pc:sldMk cId="2159101615" sldId="267"/>
            <ac:spMk id="3" creationId="{D85F51B5-E4AA-4BE6-91D4-77225A905272}"/>
          </ac:spMkLst>
        </pc:spChg>
        <pc:spChg chg="add del">
          <ac:chgData name="Jeffrey Chilberto" userId="541cfbcf150272c6" providerId="LiveId" clId="{13EAC935-5041-48AF-8F80-95CE46534F8F}" dt="2020-03-01T20:27:26.189" v="685"/>
          <ac:spMkLst>
            <pc:docMk/>
            <pc:sldMk cId="2159101615" sldId="267"/>
            <ac:spMk id="4" creationId="{8704A9AB-51E9-4B53-AECD-803FEB76EB6B}"/>
          </ac:spMkLst>
        </pc:spChg>
        <pc:spChg chg="add del">
          <ac:chgData name="Jeffrey Chilberto" userId="541cfbcf150272c6" providerId="LiveId" clId="{13EAC935-5041-48AF-8F80-95CE46534F8F}" dt="2020-03-01T20:27:26.189" v="685"/>
          <ac:spMkLst>
            <pc:docMk/>
            <pc:sldMk cId="2159101615" sldId="267"/>
            <ac:spMk id="5" creationId="{B920AD7D-18BD-42D3-A706-C6F8DB3335E3}"/>
          </ac:spMkLst>
        </pc:spChg>
        <pc:spChg chg="add del">
          <ac:chgData name="Jeffrey Chilberto" userId="541cfbcf150272c6" providerId="LiveId" clId="{13EAC935-5041-48AF-8F80-95CE46534F8F}" dt="2020-03-01T20:27:26.189" v="685"/>
          <ac:spMkLst>
            <pc:docMk/>
            <pc:sldMk cId="2159101615" sldId="267"/>
            <ac:spMk id="16" creationId="{6E6A62FA-E139-4C91-ABB3-09FE44DC4A0A}"/>
          </ac:spMkLst>
        </pc:spChg>
        <pc:spChg chg="add del">
          <ac:chgData name="Jeffrey Chilberto" userId="541cfbcf150272c6" providerId="LiveId" clId="{13EAC935-5041-48AF-8F80-95CE46534F8F}" dt="2020-03-01T20:27:26.189" v="685"/>
          <ac:spMkLst>
            <pc:docMk/>
            <pc:sldMk cId="2159101615" sldId="267"/>
            <ac:spMk id="17" creationId="{7DC29639-B100-4415-B92E-7E5B43A65347}"/>
          </ac:spMkLst>
        </pc:spChg>
        <pc:spChg chg="add del">
          <ac:chgData name="Jeffrey Chilberto" userId="541cfbcf150272c6" providerId="LiveId" clId="{13EAC935-5041-48AF-8F80-95CE46534F8F}" dt="2020-03-01T20:27:26.189" v="685"/>
          <ac:spMkLst>
            <pc:docMk/>
            <pc:sldMk cId="2159101615" sldId="267"/>
            <ac:spMk id="18" creationId="{BA40D19F-9B4B-4F23-A5EB-99B7AB0C84FA}"/>
          </ac:spMkLst>
        </pc:spChg>
        <pc:spChg chg="add del">
          <ac:chgData name="Jeffrey Chilberto" userId="541cfbcf150272c6" providerId="LiveId" clId="{13EAC935-5041-48AF-8F80-95CE46534F8F}" dt="2020-03-01T20:27:26.189" v="685"/>
          <ac:spMkLst>
            <pc:docMk/>
            <pc:sldMk cId="2159101615" sldId="267"/>
            <ac:spMk id="19" creationId="{609825A5-F8CB-4F2E-B281-652C1600BE48}"/>
          </ac:spMkLst>
        </pc:spChg>
        <pc:spChg chg="add del">
          <ac:chgData name="Jeffrey Chilberto" userId="541cfbcf150272c6" providerId="LiveId" clId="{13EAC935-5041-48AF-8F80-95CE46534F8F}" dt="2020-03-01T20:27:26.189" v="685"/>
          <ac:spMkLst>
            <pc:docMk/>
            <pc:sldMk cId="2159101615" sldId="267"/>
            <ac:spMk id="20" creationId="{7EF35FA7-5559-404D-9A19-51A442E3E4B4}"/>
          </ac:spMkLst>
        </pc:spChg>
        <pc:spChg chg="add del">
          <ac:chgData name="Jeffrey Chilberto" userId="541cfbcf150272c6" providerId="LiveId" clId="{13EAC935-5041-48AF-8F80-95CE46534F8F}" dt="2020-03-01T20:27:26.189" v="685"/>
          <ac:spMkLst>
            <pc:docMk/>
            <pc:sldMk cId="2159101615" sldId="267"/>
            <ac:spMk id="21" creationId="{3BFE35B6-A748-4403-A950-08B8DD144402}"/>
          </ac:spMkLst>
        </pc:spChg>
        <pc:spChg chg="add">
          <ac:chgData name="Jeffrey Chilberto" userId="541cfbcf150272c6" providerId="LiveId" clId="{13EAC935-5041-48AF-8F80-95CE46534F8F}" dt="2020-03-01T20:27:29.058" v="687"/>
          <ac:spMkLst>
            <pc:docMk/>
            <pc:sldMk cId="2159101615" sldId="267"/>
            <ac:spMk id="22" creationId="{0AFCFDB1-9C7D-40DF-9A11-156A0F80683E}"/>
          </ac:spMkLst>
        </pc:spChg>
        <pc:spChg chg="add">
          <ac:chgData name="Jeffrey Chilberto" userId="541cfbcf150272c6" providerId="LiveId" clId="{13EAC935-5041-48AF-8F80-95CE46534F8F}" dt="2020-03-01T20:27:29.058" v="687"/>
          <ac:spMkLst>
            <pc:docMk/>
            <pc:sldMk cId="2159101615" sldId="267"/>
            <ac:spMk id="23" creationId="{FA8D4962-C37C-4F42-BBE7-856063125809}"/>
          </ac:spMkLst>
        </pc:spChg>
        <pc:spChg chg="add">
          <ac:chgData name="Jeffrey Chilberto" userId="541cfbcf150272c6" providerId="LiveId" clId="{13EAC935-5041-48AF-8F80-95CE46534F8F}" dt="2020-03-01T20:27:29.058" v="687"/>
          <ac:spMkLst>
            <pc:docMk/>
            <pc:sldMk cId="2159101615" sldId="267"/>
            <ac:spMk id="34" creationId="{E43A77A8-4CF6-4250-9D6D-0812A27147BE}"/>
          </ac:spMkLst>
        </pc:spChg>
        <pc:spChg chg="add">
          <ac:chgData name="Jeffrey Chilberto" userId="541cfbcf150272c6" providerId="LiveId" clId="{13EAC935-5041-48AF-8F80-95CE46534F8F}" dt="2020-03-01T20:27:29.058" v="687"/>
          <ac:spMkLst>
            <pc:docMk/>
            <pc:sldMk cId="2159101615" sldId="267"/>
            <ac:spMk id="35" creationId="{8DB3AC82-5DB0-419C-B959-22418BB559EE}"/>
          </ac:spMkLst>
        </pc:spChg>
        <pc:spChg chg="add">
          <ac:chgData name="Jeffrey Chilberto" userId="541cfbcf150272c6" providerId="LiveId" clId="{13EAC935-5041-48AF-8F80-95CE46534F8F}" dt="2020-03-01T20:27:29.058" v="687"/>
          <ac:spMkLst>
            <pc:docMk/>
            <pc:sldMk cId="2159101615" sldId="267"/>
            <ac:spMk id="36" creationId="{7EA34888-0983-45D9-BC5A-F1806A92ECA4}"/>
          </ac:spMkLst>
        </pc:spChg>
        <pc:spChg chg="add">
          <ac:chgData name="Jeffrey Chilberto" userId="541cfbcf150272c6" providerId="LiveId" clId="{13EAC935-5041-48AF-8F80-95CE46534F8F}" dt="2020-03-01T20:27:29.058" v="687"/>
          <ac:spMkLst>
            <pc:docMk/>
            <pc:sldMk cId="2159101615" sldId="267"/>
            <ac:spMk id="37" creationId="{61B8A48F-D9E0-44ED-A3AE-459DCD4583B1}"/>
          </ac:spMkLst>
        </pc:spChg>
        <pc:spChg chg="add">
          <ac:chgData name="Jeffrey Chilberto" userId="541cfbcf150272c6" providerId="LiveId" clId="{13EAC935-5041-48AF-8F80-95CE46534F8F}" dt="2020-03-01T20:27:29.058" v="687"/>
          <ac:spMkLst>
            <pc:docMk/>
            <pc:sldMk cId="2159101615" sldId="267"/>
            <ac:spMk id="38" creationId="{CAC81447-28AA-4195-ABF2-6F792AF43B5D}"/>
          </ac:spMkLst>
        </pc:spChg>
        <pc:spChg chg="add">
          <ac:chgData name="Jeffrey Chilberto" userId="541cfbcf150272c6" providerId="LiveId" clId="{13EAC935-5041-48AF-8F80-95CE46534F8F}" dt="2020-03-01T20:27:29.058" v="687"/>
          <ac:spMkLst>
            <pc:docMk/>
            <pc:sldMk cId="2159101615" sldId="267"/>
            <ac:spMk id="39" creationId="{50EDE7EA-6188-4D4A-B187-135CB82E2E9B}"/>
          </ac:spMkLst>
        </pc:spChg>
        <pc:picChg chg="add del">
          <ac:chgData name="Jeffrey Chilberto" userId="541cfbcf150272c6" providerId="LiveId" clId="{13EAC935-5041-48AF-8F80-95CE46534F8F}" dt="2020-03-01T20:27:26.189" v="685"/>
          <ac:picMkLst>
            <pc:docMk/>
            <pc:sldMk cId="2159101615" sldId="267"/>
            <ac:picMk id="6" creationId="{43F731D5-D515-4700-9164-B608B38757D0}"/>
          </ac:picMkLst>
        </pc:picChg>
        <pc:picChg chg="add del">
          <ac:chgData name="Jeffrey Chilberto" userId="541cfbcf150272c6" providerId="LiveId" clId="{13EAC935-5041-48AF-8F80-95CE46534F8F}" dt="2020-03-01T20:27:26.189" v="685"/>
          <ac:picMkLst>
            <pc:docMk/>
            <pc:sldMk cId="2159101615" sldId="267"/>
            <ac:picMk id="7" creationId="{83B2C4E2-F4C2-4B5F-9733-D76C73CAC2A0}"/>
          </ac:picMkLst>
        </pc:picChg>
        <pc:picChg chg="add del">
          <ac:chgData name="Jeffrey Chilberto" userId="541cfbcf150272c6" providerId="LiveId" clId="{13EAC935-5041-48AF-8F80-95CE46534F8F}" dt="2020-03-01T20:27:26.189" v="685"/>
          <ac:picMkLst>
            <pc:docMk/>
            <pc:sldMk cId="2159101615" sldId="267"/>
            <ac:picMk id="8" creationId="{9530EE14-19F0-4638-9AA0-5792D3AF942F}"/>
          </ac:picMkLst>
        </pc:picChg>
        <pc:picChg chg="add del">
          <ac:chgData name="Jeffrey Chilberto" userId="541cfbcf150272c6" providerId="LiveId" clId="{13EAC935-5041-48AF-8F80-95CE46534F8F}" dt="2020-03-01T20:27:26.189" v="685"/>
          <ac:picMkLst>
            <pc:docMk/>
            <pc:sldMk cId="2159101615" sldId="267"/>
            <ac:picMk id="9" creationId="{65BB4AEC-60B1-4562-B24B-3A389DDE02A8}"/>
          </ac:picMkLst>
        </pc:picChg>
        <pc:picChg chg="add del">
          <ac:chgData name="Jeffrey Chilberto" userId="541cfbcf150272c6" providerId="LiveId" clId="{13EAC935-5041-48AF-8F80-95CE46534F8F}" dt="2020-03-01T20:27:26.189" v="685"/>
          <ac:picMkLst>
            <pc:docMk/>
            <pc:sldMk cId="2159101615" sldId="267"/>
            <ac:picMk id="10" creationId="{600FA61C-90F2-457C-9705-9EC18CFB619D}"/>
          </ac:picMkLst>
        </pc:picChg>
        <pc:picChg chg="add">
          <ac:chgData name="Jeffrey Chilberto" userId="541cfbcf150272c6" providerId="LiveId" clId="{13EAC935-5041-48AF-8F80-95CE46534F8F}" dt="2020-03-01T20:27:29.058" v="687"/>
          <ac:picMkLst>
            <pc:docMk/>
            <pc:sldMk cId="2159101615" sldId="267"/>
            <ac:picMk id="24" creationId="{30BB777D-7075-4787-9B11-89DB0C80AEAA}"/>
          </ac:picMkLst>
        </pc:picChg>
        <pc:picChg chg="add">
          <ac:chgData name="Jeffrey Chilberto" userId="541cfbcf150272c6" providerId="LiveId" clId="{13EAC935-5041-48AF-8F80-95CE46534F8F}" dt="2020-03-01T20:27:29.058" v="687"/>
          <ac:picMkLst>
            <pc:docMk/>
            <pc:sldMk cId="2159101615" sldId="267"/>
            <ac:picMk id="25" creationId="{62B5D857-6C0C-434D-B80A-982565434ABB}"/>
          </ac:picMkLst>
        </pc:picChg>
        <pc:picChg chg="add">
          <ac:chgData name="Jeffrey Chilberto" userId="541cfbcf150272c6" providerId="LiveId" clId="{13EAC935-5041-48AF-8F80-95CE46534F8F}" dt="2020-03-01T20:27:29.058" v="687"/>
          <ac:picMkLst>
            <pc:docMk/>
            <pc:sldMk cId="2159101615" sldId="267"/>
            <ac:picMk id="26" creationId="{F24B0031-CAB5-4437-982B-297BD9F3E8D3}"/>
          </ac:picMkLst>
        </pc:picChg>
        <pc:picChg chg="add">
          <ac:chgData name="Jeffrey Chilberto" userId="541cfbcf150272c6" providerId="LiveId" clId="{13EAC935-5041-48AF-8F80-95CE46534F8F}" dt="2020-03-01T20:27:29.058" v="687"/>
          <ac:picMkLst>
            <pc:docMk/>
            <pc:sldMk cId="2159101615" sldId="267"/>
            <ac:picMk id="27" creationId="{B1B45961-59DD-433F-A274-182F6A4C80FC}"/>
          </ac:picMkLst>
        </pc:picChg>
        <pc:picChg chg="add">
          <ac:chgData name="Jeffrey Chilberto" userId="541cfbcf150272c6" providerId="LiveId" clId="{13EAC935-5041-48AF-8F80-95CE46534F8F}" dt="2020-03-01T20:27:29.058" v="687"/>
          <ac:picMkLst>
            <pc:docMk/>
            <pc:sldMk cId="2159101615" sldId="267"/>
            <ac:picMk id="28" creationId="{550CD984-244E-4C7A-8623-6A525F87C300}"/>
          </ac:picMkLst>
        </pc:picChg>
        <pc:cxnChg chg="add del">
          <ac:chgData name="Jeffrey Chilberto" userId="541cfbcf150272c6" providerId="LiveId" clId="{13EAC935-5041-48AF-8F80-95CE46534F8F}" dt="2020-03-01T20:27:26.189" v="685"/>
          <ac:cxnSpMkLst>
            <pc:docMk/>
            <pc:sldMk cId="2159101615" sldId="267"/>
            <ac:cxnSpMk id="11" creationId="{87D1A3C8-5584-4B27-AE2A-F25B4DB5D549}"/>
          </ac:cxnSpMkLst>
        </pc:cxnChg>
        <pc:cxnChg chg="add del">
          <ac:chgData name="Jeffrey Chilberto" userId="541cfbcf150272c6" providerId="LiveId" clId="{13EAC935-5041-48AF-8F80-95CE46534F8F}" dt="2020-03-01T20:27:26.189" v="685"/>
          <ac:cxnSpMkLst>
            <pc:docMk/>
            <pc:sldMk cId="2159101615" sldId="267"/>
            <ac:cxnSpMk id="12" creationId="{5D932B97-C0B9-4CA7-A446-84B7993DA535}"/>
          </ac:cxnSpMkLst>
        </pc:cxnChg>
        <pc:cxnChg chg="add del">
          <ac:chgData name="Jeffrey Chilberto" userId="541cfbcf150272c6" providerId="LiveId" clId="{13EAC935-5041-48AF-8F80-95CE46534F8F}" dt="2020-03-01T20:27:26.189" v="685"/>
          <ac:cxnSpMkLst>
            <pc:docMk/>
            <pc:sldMk cId="2159101615" sldId="267"/>
            <ac:cxnSpMk id="13" creationId="{525FF707-05A9-4AFF-95AE-2A23ECCD05EB}"/>
          </ac:cxnSpMkLst>
        </pc:cxnChg>
        <pc:cxnChg chg="add del">
          <ac:chgData name="Jeffrey Chilberto" userId="541cfbcf150272c6" providerId="LiveId" clId="{13EAC935-5041-48AF-8F80-95CE46534F8F}" dt="2020-03-01T20:27:26.189" v="685"/>
          <ac:cxnSpMkLst>
            <pc:docMk/>
            <pc:sldMk cId="2159101615" sldId="267"/>
            <ac:cxnSpMk id="14" creationId="{66614BB3-CBF3-4032-AB7D-86C345CB9416}"/>
          </ac:cxnSpMkLst>
        </pc:cxnChg>
        <pc:cxnChg chg="add del">
          <ac:chgData name="Jeffrey Chilberto" userId="541cfbcf150272c6" providerId="LiveId" clId="{13EAC935-5041-48AF-8F80-95CE46534F8F}" dt="2020-03-01T20:27:26.189" v="685"/>
          <ac:cxnSpMkLst>
            <pc:docMk/>
            <pc:sldMk cId="2159101615" sldId="267"/>
            <ac:cxnSpMk id="15" creationId="{84A7479E-E3B7-45C2-826F-047986CEE976}"/>
          </ac:cxnSpMkLst>
        </pc:cxnChg>
        <pc:cxnChg chg="add">
          <ac:chgData name="Jeffrey Chilberto" userId="541cfbcf150272c6" providerId="LiveId" clId="{13EAC935-5041-48AF-8F80-95CE46534F8F}" dt="2020-03-01T20:27:29.058" v="687"/>
          <ac:cxnSpMkLst>
            <pc:docMk/>
            <pc:sldMk cId="2159101615" sldId="267"/>
            <ac:cxnSpMk id="29" creationId="{2F0EA67B-9362-48B2-BD15-44DF5AD54D77}"/>
          </ac:cxnSpMkLst>
        </pc:cxnChg>
        <pc:cxnChg chg="add">
          <ac:chgData name="Jeffrey Chilberto" userId="541cfbcf150272c6" providerId="LiveId" clId="{13EAC935-5041-48AF-8F80-95CE46534F8F}" dt="2020-03-01T20:27:29.058" v="687"/>
          <ac:cxnSpMkLst>
            <pc:docMk/>
            <pc:sldMk cId="2159101615" sldId="267"/>
            <ac:cxnSpMk id="30" creationId="{EF9AC9FA-6596-42CF-A5A9-1D3BC7320E9E}"/>
          </ac:cxnSpMkLst>
        </pc:cxnChg>
        <pc:cxnChg chg="add">
          <ac:chgData name="Jeffrey Chilberto" userId="541cfbcf150272c6" providerId="LiveId" clId="{13EAC935-5041-48AF-8F80-95CE46534F8F}" dt="2020-03-01T20:27:29.058" v="687"/>
          <ac:cxnSpMkLst>
            <pc:docMk/>
            <pc:sldMk cId="2159101615" sldId="267"/>
            <ac:cxnSpMk id="31" creationId="{504FFF72-B81E-4A57-9745-8473ABDAAEAB}"/>
          </ac:cxnSpMkLst>
        </pc:cxnChg>
        <pc:cxnChg chg="add">
          <ac:chgData name="Jeffrey Chilberto" userId="541cfbcf150272c6" providerId="LiveId" clId="{13EAC935-5041-48AF-8F80-95CE46534F8F}" dt="2020-03-01T20:27:29.058" v="687"/>
          <ac:cxnSpMkLst>
            <pc:docMk/>
            <pc:sldMk cId="2159101615" sldId="267"/>
            <ac:cxnSpMk id="32" creationId="{8213AE87-ADBD-4D01-AF7E-880FBF07E8F4}"/>
          </ac:cxnSpMkLst>
        </pc:cxnChg>
        <pc:cxnChg chg="add">
          <ac:chgData name="Jeffrey Chilberto" userId="541cfbcf150272c6" providerId="LiveId" clId="{13EAC935-5041-48AF-8F80-95CE46534F8F}" dt="2020-03-01T20:27:29.058" v="687"/>
          <ac:cxnSpMkLst>
            <pc:docMk/>
            <pc:sldMk cId="2159101615" sldId="267"/>
            <ac:cxnSpMk id="33" creationId="{707C996A-324F-4FE9-8FE3-5C62969F243A}"/>
          </ac:cxnSpMkLst>
        </pc:cxnChg>
      </pc:sldChg>
      <pc:sldChg chg="addSp delSp modSp del ord">
        <pc:chgData name="Jeffrey Chilberto" userId="541cfbcf150272c6" providerId="LiveId" clId="{13EAC935-5041-48AF-8F80-95CE46534F8F}" dt="2020-03-01T20:22:48.884" v="638" actId="2696"/>
        <pc:sldMkLst>
          <pc:docMk/>
          <pc:sldMk cId="1536599265" sldId="268"/>
        </pc:sldMkLst>
        <pc:spChg chg="mod">
          <ac:chgData name="Jeffrey Chilberto" userId="541cfbcf150272c6" providerId="LiveId" clId="{13EAC935-5041-48AF-8F80-95CE46534F8F}" dt="2020-03-01T20:09:34.469" v="605" actId="20577"/>
          <ac:spMkLst>
            <pc:docMk/>
            <pc:sldMk cId="1536599265" sldId="268"/>
            <ac:spMk id="2" creationId="{F7BDF0C0-74E4-41A1-A0F8-09BDFC90D8B2}"/>
          </ac:spMkLst>
        </pc:spChg>
        <pc:spChg chg="add del">
          <ac:chgData name="Jeffrey Chilberto" userId="541cfbcf150272c6" providerId="LiveId" clId="{13EAC935-5041-48AF-8F80-95CE46534F8F}" dt="2020-03-01T20:09:08.008" v="593"/>
          <ac:spMkLst>
            <pc:docMk/>
            <pc:sldMk cId="1536599265" sldId="268"/>
            <ac:spMk id="3" creationId="{2DC63AE1-BB56-4E6C-90DB-96A050AAC80E}"/>
          </ac:spMkLst>
        </pc:spChg>
        <pc:spChg chg="add mod">
          <ac:chgData name="Jeffrey Chilberto" userId="541cfbcf150272c6" providerId="LiveId" clId="{13EAC935-5041-48AF-8F80-95CE46534F8F}" dt="2020-03-01T20:13:50.295" v="627" actId="20577"/>
          <ac:spMkLst>
            <pc:docMk/>
            <pc:sldMk cId="1536599265" sldId="268"/>
            <ac:spMk id="4" creationId="{39110B7A-3CBC-4B30-AE80-5C1BC1B7FC48}"/>
          </ac:spMkLst>
        </pc:spChg>
      </pc:sldChg>
      <pc:sldChg chg="del">
        <pc:chgData name="Jeffrey Chilberto" userId="541cfbcf150272c6" providerId="LiveId" clId="{13EAC935-5041-48AF-8F80-95CE46534F8F}" dt="2020-03-05T01:25:45.371" v="1865" actId="2696"/>
        <pc:sldMkLst>
          <pc:docMk/>
          <pc:sldMk cId="1265062382" sldId="274"/>
        </pc:sldMkLst>
      </pc:sldChg>
      <pc:sldChg chg="del">
        <pc:chgData name="Jeffrey Chilberto" userId="541cfbcf150272c6" providerId="LiveId" clId="{13EAC935-5041-48AF-8F80-95CE46534F8F}" dt="2020-03-05T01:25:42.570" v="1864" actId="2696"/>
        <pc:sldMkLst>
          <pc:docMk/>
          <pc:sldMk cId="1479687783" sldId="276"/>
        </pc:sldMkLst>
      </pc:sldChg>
      <pc:sldChg chg="del">
        <pc:chgData name="Jeffrey Chilberto" userId="541cfbcf150272c6" providerId="LiveId" clId="{13EAC935-5041-48AF-8F80-95CE46534F8F}" dt="2020-03-01T20:14:45.647" v="628" actId="2696"/>
        <pc:sldMkLst>
          <pc:docMk/>
          <pc:sldMk cId="2976129881" sldId="626"/>
        </pc:sldMkLst>
      </pc:sldChg>
      <pc:sldChg chg="del">
        <pc:chgData name="Jeffrey Chilberto" userId="541cfbcf150272c6" providerId="LiveId" clId="{13EAC935-5041-48AF-8F80-95CE46534F8F}" dt="2020-03-01T20:25:59.329" v="677" actId="2696"/>
        <pc:sldMkLst>
          <pc:docMk/>
          <pc:sldMk cId="1528158122" sldId="627"/>
        </pc:sldMkLst>
      </pc:sldChg>
      <pc:sldChg chg="del">
        <pc:chgData name="Jeffrey Chilberto" userId="541cfbcf150272c6" providerId="LiveId" clId="{13EAC935-5041-48AF-8F80-95CE46534F8F}" dt="2020-03-01T20:27:09.445" v="681" actId="2696"/>
        <pc:sldMkLst>
          <pc:docMk/>
          <pc:sldMk cId="195872910" sldId="628"/>
        </pc:sldMkLst>
      </pc:sldChg>
      <pc:sldChg chg="del">
        <pc:chgData name="Jeffrey Chilberto" userId="541cfbcf150272c6" providerId="LiveId" clId="{13EAC935-5041-48AF-8F80-95CE46534F8F}" dt="2020-03-05T01:25:47.338" v="1866" actId="2696"/>
        <pc:sldMkLst>
          <pc:docMk/>
          <pc:sldMk cId="1464440422" sldId="629"/>
        </pc:sldMkLst>
      </pc:sldChg>
      <pc:sldChg chg="del">
        <pc:chgData name="Jeffrey Chilberto" userId="541cfbcf150272c6" providerId="LiveId" clId="{13EAC935-5041-48AF-8F80-95CE46534F8F}" dt="2020-03-05T01:25:38.164" v="1862" actId="2696"/>
        <pc:sldMkLst>
          <pc:docMk/>
          <pc:sldMk cId="1143456188" sldId="630"/>
        </pc:sldMkLst>
      </pc:sldChg>
      <pc:sldChg chg="del">
        <pc:chgData name="Jeffrey Chilberto" userId="541cfbcf150272c6" providerId="LiveId" clId="{13EAC935-5041-48AF-8F80-95CE46534F8F}" dt="2020-03-05T01:25:48.222" v="1867" actId="2696"/>
        <pc:sldMkLst>
          <pc:docMk/>
          <pc:sldMk cId="1141945522" sldId="632"/>
        </pc:sldMkLst>
      </pc:sldChg>
      <pc:sldChg chg="addSp delSp modSp ord">
        <pc:chgData name="Jeffrey Chilberto" userId="541cfbcf150272c6" providerId="LiveId" clId="{13EAC935-5041-48AF-8F80-95CE46534F8F}" dt="2020-03-06T00:15:34.054" v="1900"/>
        <pc:sldMkLst>
          <pc:docMk/>
          <pc:sldMk cId="544496271" sldId="633"/>
        </pc:sldMkLst>
        <pc:spChg chg="add del mod">
          <ac:chgData name="Jeffrey Chilberto" userId="541cfbcf150272c6" providerId="LiveId" clId="{13EAC935-5041-48AF-8F80-95CE46534F8F}" dt="2020-03-05T01:18:17.245" v="1749" actId="478"/>
          <ac:spMkLst>
            <pc:docMk/>
            <pc:sldMk cId="544496271" sldId="633"/>
            <ac:spMk id="5" creationId="{770FCB8F-E988-4642-A760-3A195CE43DBB}"/>
          </ac:spMkLst>
        </pc:spChg>
        <pc:spChg chg="mod">
          <ac:chgData name="Jeffrey Chilberto" userId="541cfbcf150272c6" providerId="LiveId" clId="{13EAC935-5041-48AF-8F80-95CE46534F8F}" dt="2020-03-05T01:18:11.070" v="1747" actId="20577"/>
          <ac:spMkLst>
            <pc:docMk/>
            <pc:sldMk cId="544496271" sldId="633"/>
            <ac:spMk id="6" creationId="{24417AD4-5910-4192-ABE2-A6CCBE50B1FA}"/>
          </ac:spMkLst>
        </pc:spChg>
        <pc:spChg chg="del">
          <ac:chgData name="Jeffrey Chilberto" userId="541cfbcf150272c6" providerId="LiveId" clId="{13EAC935-5041-48AF-8F80-95CE46534F8F}" dt="2020-03-05T01:18:14.271" v="1748" actId="478"/>
          <ac:spMkLst>
            <pc:docMk/>
            <pc:sldMk cId="544496271" sldId="633"/>
            <ac:spMk id="8" creationId="{BD94F4F3-D1E4-4740-BDA5-9787DAA7F99D}"/>
          </ac:spMkLst>
        </pc:spChg>
        <pc:picChg chg="mod">
          <ac:chgData name="Jeffrey Chilberto" userId="541cfbcf150272c6" providerId="LiveId" clId="{13EAC935-5041-48AF-8F80-95CE46534F8F}" dt="2020-03-05T01:18:27.411" v="1778" actId="14861"/>
          <ac:picMkLst>
            <pc:docMk/>
            <pc:sldMk cId="544496271" sldId="633"/>
            <ac:picMk id="3" creationId="{C85F869E-884C-4D97-BA1A-9F7A27B1480D}"/>
          </ac:picMkLst>
        </pc:picChg>
        <pc:picChg chg="mod">
          <ac:chgData name="Jeffrey Chilberto" userId="541cfbcf150272c6" providerId="LiveId" clId="{13EAC935-5041-48AF-8F80-95CE46534F8F}" dt="2020-03-05T01:18:37.077" v="1780" actId="1076"/>
          <ac:picMkLst>
            <pc:docMk/>
            <pc:sldMk cId="544496271" sldId="633"/>
            <ac:picMk id="4" creationId="{8D6EB927-A60F-4E34-A567-2C03DAD01851}"/>
          </ac:picMkLst>
        </pc:picChg>
      </pc:sldChg>
      <pc:sldChg chg="del">
        <pc:chgData name="Jeffrey Chilberto" userId="541cfbcf150272c6" providerId="LiveId" clId="{13EAC935-5041-48AF-8F80-95CE46534F8F}" dt="2020-03-03T02:56:49.660" v="870" actId="2696"/>
        <pc:sldMkLst>
          <pc:docMk/>
          <pc:sldMk cId="2829808031" sldId="634"/>
        </pc:sldMkLst>
      </pc:sldChg>
      <pc:sldChg chg="del">
        <pc:chgData name="Jeffrey Chilberto" userId="541cfbcf150272c6" providerId="LiveId" clId="{13EAC935-5041-48AF-8F80-95CE46534F8F}" dt="2020-03-03T03:03:37.600" v="873" actId="2696"/>
        <pc:sldMkLst>
          <pc:docMk/>
          <pc:sldMk cId="897880144" sldId="635"/>
        </pc:sldMkLst>
      </pc:sldChg>
      <pc:sldChg chg="del">
        <pc:chgData name="Jeffrey Chilberto" userId="541cfbcf150272c6" providerId="LiveId" clId="{13EAC935-5041-48AF-8F80-95CE46534F8F}" dt="2020-03-03T02:57:02.921" v="872" actId="2696"/>
        <pc:sldMkLst>
          <pc:docMk/>
          <pc:sldMk cId="2518847938" sldId="636"/>
        </pc:sldMkLst>
      </pc:sldChg>
      <pc:sldChg chg="del">
        <pc:chgData name="Jeffrey Chilberto" userId="541cfbcf150272c6" providerId="LiveId" clId="{13EAC935-5041-48AF-8F80-95CE46534F8F}" dt="2020-03-03T02:56:21.920" v="868" actId="2696"/>
        <pc:sldMkLst>
          <pc:docMk/>
          <pc:sldMk cId="1467647696" sldId="637"/>
        </pc:sldMkLst>
      </pc:sldChg>
      <pc:sldChg chg="del">
        <pc:chgData name="Jeffrey Chilberto" userId="541cfbcf150272c6" providerId="LiveId" clId="{13EAC935-5041-48AF-8F80-95CE46534F8F}" dt="2020-03-01T20:26:43.753" v="679" actId="2696"/>
        <pc:sldMkLst>
          <pc:docMk/>
          <pc:sldMk cId="3599425207" sldId="638"/>
        </pc:sldMkLst>
      </pc:sldChg>
      <pc:sldChg chg="del">
        <pc:chgData name="Jeffrey Chilberto" userId="541cfbcf150272c6" providerId="LiveId" clId="{13EAC935-5041-48AF-8F80-95CE46534F8F}" dt="2020-03-03T02:39:56.816" v="859" actId="2696"/>
        <pc:sldMkLst>
          <pc:docMk/>
          <pc:sldMk cId="2323428041" sldId="639"/>
        </pc:sldMkLst>
      </pc:sldChg>
      <pc:sldChg chg="del">
        <pc:chgData name="Jeffrey Chilberto" userId="541cfbcf150272c6" providerId="LiveId" clId="{13EAC935-5041-48AF-8F80-95CE46534F8F}" dt="2020-03-03T02:40:07.601" v="861" actId="2696"/>
        <pc:sldMkLst>
          <pc:docMk/>
          <pc:sldMk cId="1292480420" sldId="640"/>
        </pc:sldMkLst>
      </pc:sldChg>
      <pc:sldChg chg="del">
        <pc:chgData name="Jeffrey Chilberto" userId="541cfbcf150272c6" providerId="LiveId" clId="{13EAC935-5041-48AF-8F80-95CE46534F8F}" dt="2020-03-05T01:25:40.151" v="1863" actId="2696"/>
        <pc:sldMkLst>
          <pc:docMk/>
          <pc:sldMk cId="2905339727" sldId="641"/>
        </pc:sldMkLst>
      </pc:sldChg>
      <pc:sldChg chg="del">
        <pc:chgData name="Jeffrey Chilberto" userId="541cfbcf150272c6" providerId="LiveId" clId="{13EAC935-5041-48AF-8F80-95CE46534F8F}" dt="2020-03-01T20:23:08.875" v="644" actId="2696"/>
        <pc:sldMkLst>
          <pc:docMk/>
          <pc:sldMk cId="1359582543" sldId="642"/>
        </pc:sldMkLst>
      </pc:sldChg>
      <pc:sldChg chg="addSp delSp modSp add del">
        <pc:chgData name="Jeffrey Chilberto" userId="541cfbcf150272c6" providerId="LiveId" clId="{13EAC935-5041-48AF-8F80-95CE46534F8F}" dt="2020-03-03T02:39:07.649" v="851" actId="2696"/>
        <pc:sldMkLst>
          <pc:docMk/>
          <pc:sldMk cId="3078137560" sldId="643"/>
        </pc:sldMkLst>
        <pc:spChg chg="del">
          <ac:chgData name="Jeffrey Chilberto" userId="541cfbcf150272c6" providerId="LiveId" clId="{13EAC935-5041-48AF-8F80-95CE46534F8F}" dt="2020-03-01T20:22:31.263" v="632" actId="478"/>
          <ac:spMkLst>
            <pc:docMk/>
            <pc:sldMk cId="3078137560" sldId="643"/>
            <ac:spMk id="2" creationId="{0F99FAB7-0137-4B04-AFAC-34EF626C3D8B}"/>
          </ac:spMkLst>
        </pc:spChg>
        <pc:spChg chg="del mod">
          <ac:chgData name="Jeffrey Chilberto" userId="541cfbcf150272c6" providerId="LiveId" clId="{13EAC935-5041-48AF-8F80-95CE46534F8F}" dt="2020-03-01T20:22:36.983" v="635" actId="478"/>
          <ac:spMkLst>
            <pc:docMk/>
            <pc:sldMk cId="3078137560" sldId="643"/>
            <ac:spMk id="3" creationId="{D1A10EE2-6825-4FDA-A9C3-6D1441612236}"/>
          </ac:spMkLst>
        </pc:spChg>
        <pc:spChg chg="del">
          <ac:chgData name="Jeffrey Chilberto" userId="541cfbcf150272c6" providerId="LiveId" clId="{13EAC935-5041-48AF-8F80-95CE46534F8F}" dt="2020-03-01T20:22:27.306" v="631" actId="478"/>
          <ac:spMkLst>
            <pc:docMk/>
            <pc:sldMk cId="3078137560" sldId="643"/>
            <ac:spMk id="4" creationId="{CE6DD554-A06D-46C4-A4C8-F9AB0036C815}"/>
          </ac:spMkLst>
        </pc:spChg>
        <pc:spChg chg="add mod">
          <ac:chgData name="Jeffrey Chilberto" userId="541cfbcf150272c6" providerId="LiveId" clId="{13EAC935-5041-48AF-8F80-95CE46534F8F}" dt="2020-03-03T02:23:55.509" v="813" actId="207"/>
          <ac:spMkLst>
            <pc:docMk/>
            <pc:sldMk cId="3078137560" sldId="643"/>
            <ac:spMk id="5" creationId="{2B447BB5-496E-48EE-9C74-D6058263B899}"/>
          </ac:spMkLst>
        </pc:spChg>
        <pc:spChg chg="add mod">
          <ac:chgData name="Jeffrey Chilberto" userId="541cfbcf150272c6" providerId="LiveId" clId="{13EAC935-5041-48AF-8F80-95CE46534F8F}" dt="2020-03-03T02:23:58.361" v="814" actId="207"/>
          <ac:spMkLst>
            <pc:docMk/>
            <pc:sldMk cId="3078137560" sldId="643"/>
            <ac:spMk id="6" creationId="{A47DB0CC-57BC-4257-BD5E-5BF3CA318EDB}"/>
          </ac:spMkLst>
        </pc:spChg>
      </pc:sldChg>
      <pc:sldChg chg="addSp delSp modSp add del modAnim">
        <pc:chgData name="Jeffrey Chilberto" userId="541cfbcf150272c6" providerId="LiveId" clId="{13EAC935-5041-48AF-8F80-95CE46534F8F}" dt="2020-03-03T02:39:18.223" v="853" actId="2696"/>
        <pc:sldMkLst>
          <pc:docMk/>
          <pc:sldMk cId="3097860540" sldId="644"/>
        </pc:sldMkLst>
        <pc:spChg chg="mod">
          <ac:chgData name="Jeffrey Chilberto" userId="541cfbcf150272c6" providerId="LiveId" clId="{13EAC935-5041-48AF-8F80-95CE46534F8F}" dt="2020-03-03T02:24:04.347" v="815" actId="207"/>
          <ac:spMkLst>
            <pc:docMk/>
            <pc:sldMk cId="3097860540" sldId="644"/>
            <ac:spMk id="2" creationId="{C4E26D20-1B84-4FE0-8F36-A87DF252FAC0}"/>
          </ac:spMkLst>
        </pc:spChg>
        <pc:spChg chg="del mod">
          <ac:chgData name="Jeffrey Chilberto" userId="541cfbcf150272c6" providerId="LiveId" clId="{13EAC935-5041-48AF-8F80-95CE46534F8F}" dt="2020-03-01T20:23:53.604" v="649"/>
          <ac:spMkLst>
            <pc:docMk/>
            <pc:sldMk cId="3097860540" sldId="644"/>
            <ac:spMk id="3" creationId="{B7CB06A4-5E0E-4DC5-B100-411BA6F81896}"/>
          </ac:spMkLst>
        </pc:spChg>
        <pc:spChg chg="del">
          <ac:chgData name="Jeffrey Chilberto" userId="541cfbcf150272c6" providerId="LiveId" clId="{13EAC935-5041-48AF-8F80-95CE46534F8F}" dt="2020-03-01T20:23:36.966" v="647" actId="478"/>
          <ac:spMkLst>
            <pc:docMk/>
            <pc:sldMk cId="3097860540" sldId="644"/>
            <ac:spMk id="4" creationId="{D6806B3B-4CB9-4545-84AD-AF759FBC2818}"/>
          </ac:spMkLst>
        </pc:spChg>
        <pc:spChg chg="add del mod">
          <ac:chgData name="Jeffrey Chilberto" userId="541cfbcf150272c6" providerId="LiveId" clId="{13EAC935-5041-48AF-8F80-95CE46534F8F}" dt="2020-03-01T20:24:02.904" v="651" actId="478"/>
          <ac:spMkLst>
            <pc:docMk/>
            <pc:sldMk cId="3097860540" sldId="644"/>
            <ac:spMk id="5" creationId="{BADC661F-2893-4D1C-9CCB-B963F4FCCC0A}"/>
          </ac:spMkLst>
        </pc:spChg>
        <pc:spChg chg="add del mod">
          <ac:chgData name="Jeffrey Chilberto" userId="541cfbcf150272c6" providerId="LiveId" clId="{13EAC935-5041-48AF-8F80-95CE46534F8F}" dt="2020-03-01T20:24:05.564" v="652" actId="478"/>
          <ac:spMkLst>
            <pc:docMk/>
            <pc:sldMk cId="3097860540" sldId="644"/>
            <ac:spMk id="7" creationId="{E0E80A6C-D0B5-49D1-89F9-710620034C76}"/>
          </ac:spMkLst>
        </pc:spChg>
        <pc:spChg chg="add mod">
          <ac:chgData name="Jeffrey Chilberto" userId="541cfbcf150272c6" providerId="LiveId" clId="{13EAC935-5041-48AF-8F80-95CE46534F8F}" dt="2020-03-03T02:24:07.656" v="816" actId="207"/>
          <ac:spMkLst>
            <pc:docMk/>
            <pc:sldMk cId="3097860540" sldId="644"/>
            <ac:spMk id="8" creationId="{5B2672C0-6F0A-4E05-A9D2-0D9904C2C938}"/>
          </ac:spMkLst>
        </pc:spChg>
        <pc:spChg chg="add mod">
          <ac:chgData name="Jeffrey Chilberto" userId="541cfbcf150272c6" providerId="LiveId" clId="{13EAC935-5041-48AF-8F80-95CE46534F8F}" dt="2020-03-03T02:24:13.468" v="817" actId="207"/>
          <ac:spMkLst>
            <pc:docMk/>
            <pc:sldMk cId="3097860540" sldId="644"/>
            <ac:spMk id="9" creationId="{2A204FF1-80A0-402E-8FE3-A66FA67B2281}"/>
          </ac:spMkLst>
        </pc:spChg>
        <pc:picChg chg="add">
          <ac:chgData name="Jeffrey Chilberto" userId="541cfbcf150272c6" providerId="LiveId" clId="{13EAC935-5041-48AF-8F80-95CE46534F8F}" dt="2020-03-01T20:24:27.115" v="653"/>
          <ac:picMkLst>
            <pc:docMk/>
            <pc:sldMk cId="3097860540" sldId="644"/>
            <ac:picMk id="10" creationId="{07B40E9D-25D8-4558-B699-DADE3FE83504}"/>
          </ac:picMkLst>
        </pc:picChg>
      </pc:sldChg>
      <pc:sldChg chg="addSp delSp modSp add del modAnim">
        <pc:chgData name="Jeffrey Chilberto" userId="541cfbcf150272c6" providerId="LiveId" clId="{13EAC935-5041-48AF-8F80-95CE46534F8F}" dt="2020-03-03T02:39:29.851" v="855" actId="2696"/>
        <pc:sldMkLst>
          <pc:docMk/>
          <pc:sldMk cId="4120941314" sldId="645"/>
        </pc:sldMkLst>
        <pc:spChg chg="del">
          <ac:chgData name="Jeffrey Chilberto" userId="541cfbcf150272c6" providerId="LiveId" clId="{13EAC935-5041-48AF-8F80-95CE46534F8F}" dt="2020-03-01T20:25:03.462" v="658" actId="478"/>
          <ac:spMkLst>
            <pc:docMk/>
            <pc:sldMk cId="4120941314" sldId="645"/>
            <ac:spMk id="2" creationId="{7261B334-EAED-420C-889C-E4C053681B06}"/>
          </ac:spMkLst>
        </pc:spChg>
        <pc:spChg chg="del">
          <ac:chgData name="Jeffrey Chilberto" userId="541cfbcf150272c6" providerId="LiveId" clId="{13EAC935-5041-48AF-8F80-95CE46534F8F}" dt="2020-03-01T20:25:03.462" v="658" actId="478"/>
          <ac:spMkLst>
            <pc:docMk/>
            <pc:sldMk cId="4120941314" sldId="645"/>
            <ac:spMk id="3" creationId="{260C4C62-7E5A-488F-8F39-BFBFA66203A7}"/>
          </ac:spMkLst>
        </pc:spChg>
        <pc:spChg chg="del">
          <ac:chgData name="Jeffrey Chilberto" userId="541cfbcf150272c6" providerId="LiveId" clId="{13EAC935-5041-48AF-8F80-95CE46534F8F}" dt="2020-03-01T20:25:03.462" v="658" actId="478"/>
          <ac:spMkLst>
            <pc:docMk/>
            <pc:sldMk cId="4120941314" sldId="645"/>
            <ac:spMk id="4" creationId="{ED82DD99-7260-424C-896D-4ABE89084370}"/>
          </ac:spMkLst>
        </pc:spChg>
        <pc:spChg chg="add mod">
          <ac:chgData name="Jeffrey Chilberto" userId="541cfbcf150272c6" providerId="LiveId" clId="{13EAC935-5041-48AF-8F80-95CE46534F8F}" dt="2020-03-03T02:24:28.042" v="820" actId="207"/>
          <ac:spMkLst>
            <pc:docMk/>
            <pc:sldMk cId="4120941314" sldId="645"/>
            <ac:spMk id="5" creationId="{69653C58-4F5A-4F54-8554-0BCBED4C0221}"/>
          </ac:spMkLst>
        </pc:spChg>
        <pc:spChg chg="add">
          <ac:chgData name="Jeffrey Chilberto" userId="541cfbcf150272c6" providerId="LiveId" clId="{13EAC935-5041-48AF-8F80-95CE46534F8F}" dt="2020-03-01T20:26:09.028" v="678"/>
          <ac:spMkLst>
            <pc:docMk/>
            <pc:sldMk cId="4120941314" sldId="645"/>
            <ac:spMk id="6" creationId="{661C0EF8-BE77-4BA6-9E71-7E291A1B9B73}"/>
          </ac:spMkLst>
        </pc:spChg>
        <pc:spChg chg="add mod">
          <ac:chgData name="Jeffrey Chilberto" userId="541cfbcf150272c6" providerId="LiveId" clId="{13EAC935-5041-48AF-8F80-95CE46534F8F}" dt="2020-03-03T02:24:24.243" v="819" actId="207"/>
          <ac:spMkLst>
            <pc:docMk/>
            <pc:sldMk cId="4120941314" sldId="645"/>
            <ac:spMk id="7" creationId="{6E11E345-6098-4BC7-972E-CF04ED3FCE11}"/>
          </ac:spMkLst>
        </pc:spChg>
        <pc:spChg chg="add">
          <ac:chgData name="Jeffrey Chilberto" userId="541cfbcf150272c6" providerId="LiveId" clId="{13EAC935-5041-48AF-8F80-95CE46534F8F}" dt="2020-03-01T20:26:09.028" v="678"/>
          <ac:spMkLst>
            <pc:docMk/>
            <pc:sldMk cId="4120941314" sldId="645"/>
            <ac:spMk id="8" creationId="{9C26BBDD-488E-40CC-AE23-D7575B58E39A}"/>
          </ac:spMkLst>
        </pc:spChg>
        <pc:spChg chg="add mod">
          <ac:chgData name="Jeffrey Chilberto" userId="541cfbcf150272c6" providerId="LiveId" clId="{13EAC935-5041-48AF-8F80-95CE46534F8F}" dt="2020-03-03T02:24:20.518" v="818" actId="207"/>
          <ac:spMkLst>
            <pc:docMk/>
            <pc:sldMk cId="4120941314" sldId="645"/>
            <ac:spMk id="9" creationId="{9585E10C-33EC-4E1A-8D07-ECA3A27B0630}"/>
          </ac:spMkLst>
        </pc:spChg>
        <pc:picChg chg="add">
          <ac:chgData name="Jeffrey Chilberto" userId="541cfbcf150272c6" providerId="LiveId" clId="{13EAC935-5041-48AF-8F80-95CE46534F8F}" dt="2020-03-01T20:26:09.028" v="678"/>
          <ac:picMkLst>
            <pc:docMk/>
            <pc:sldMk cId="4120941314" sldId="645"/>
            <ac:picMk id="10" creationId="{16BD6FDF-50E8-4325-BA7A-C6F7D64CE534}"/>
          </ac:picMkLst>
        </pc:picChg>
      </pc:sldChg>
      <pc:sldChg chg="add del">
        <pc:chgData name="Jeffrey Chilberto" userId="541cfbcf150272c6" providerId="LiveId" clId="{13EAC935-5041-48AF-8F80-95CE46534F8F}" dt="2020-03-01T20:24:55.797" v="657" actId="2696"/>
        <pc:sldMkLst>
          <pc:docMk/>
          <pc:sldMk cId="2068010526" sldId="646"/>
        </pc:sldMkLst>
      </pc:sldChg>
      <pc:sldChg chg="addSp modSp add del modAnim">
        <pc:chgData name="Jeffrey Chilberto" userId="541cfbcf150272c6" providerId="LiveId" clId="{13EAC935-5041-48AF-8F80-95CE46534F8F}" dt="2020-03-03T02:39:39.636" v="857" actId="2696"/>
        <pc:sldMkLst>
          <pc:docMk/>
          <pc:sldMk cId="2077692007" sldId="646"/>
        </pc:sldMkLst>
        <pc:spChg chg="add mod">
          <ac:chgData name="Jeffrey Chilberto" userId="541cfbcf150272c6" providerId="LiveId" clId="{13EAC935-5041-48AF-8F80-95CE46534F8F}" dt="2020-03-03T02:24:54.758" v="821" actId="207"/>
          <ac:spMkLst>
            <pc:docMk/>
            <pc:sldMk cId="2077692007" sldId="646"/>
            <ac:spMk id="2" creationId="{A55305C6-EE62-49F9-B116-4538B85BCD8A}"/>
          </ac:spMkLst>
        </pc:spChg>
        <pc:spChg chg="add">
          <ac:chgData name="Jeffrey Chilberto" userId="541cfbcf150272c6" providerId="LiveId" clId="{13EAC935-5041-48AF-8F80-95CE46534F8F}" dt="2020-03-01T20:27:00.562" v="680"/>
          <ac:spMkLst>
            <pc:docMk/>
            <pc:sldMk cId="2077692007" sldId="646"/>
            <ac:spMk id="3" creationId="{AD1E8C8D-6132-4BC6-9022-9D82050CBD0E}"/>
          </ac:spMkLst>
        </pc:spChg>
        <pc:spChg chg="add mod">
          <ac:chgData name="Jeffrey Chilberto" userId="541cfbcf150272c6" providerId="LiveId" clId="{13EAC935-5041-48AF-8F80-95CE46534F8F}" dt="2020-03-03T02:24:57.686" v="822" actId="207"/>
          <ac:spMkLst>
            <pc:docMk/>
            <pc:sldMk cId="2077692007" sldId="646"/>
            <ac:spMk id="4" creationId="{919D5999-91C9-4D9B-8BF5-FD17C5E7531B}"/>
          </ac:spMkLst>
        </pc:spChg>
        <pc:spChg chg="add">
          <ac:chgData name="Jeffrey Chilberto" userId="541cfbcf150272c6" providerId="LiveId" clId="{13EAC935-5041-48AF-8F80-95CE46534F8F}" dt="2020-03-01T20:27:00.562" v="680"/>
          <ac:spMkLst>
            <pc:docMk/>
            <pc:sldMk cId="2077692007" sldId="646"/>
            <ac:spMk id="5" creationId="{91123574-DFE0-40E2-89E3-6EF59B6AD049}"/>
          </ac:spMkLst>
        </pc:spChg>
        <pc:spChg chg="add mod">
          <ac:chgData name="Jeffrey Chilberto" userId="541cfbcf150272c6" providerId="LiveId" clId="{13EAC935-5041-48AF-8F80-95CE46534F8F}" dt="2020-03-03T02:25:00.521" v="823" actId="207"/>
          <ac:spMkLst>
            <pc:docMk/>
            <pc:sldMk cId="2077692007" sldId="646"/>
            <ac:spMk id="6" creationId="{B397B5F0-9F80-431D-8D5A-8C142BB4E644}"/>
          </ac:spMkLst>
        </pc:spChg>
        <pc:graphicFrameChg chg="add">
          <ac:chgData name="Jeffrey Chilberto" userId="541cfbcf150272c6" providerId="LiveId" clId="{13EAC935-5041-48AF-8F80-95CE46534F8F}" dt="2020-03-01T20:27:00.562" v="680"/>
          <ac:graphicFrameMkLst>
            <pc:docMk/>
            <pc:sldMk cId="2077692007" sldId="646"/>
            <ac:graphicFrameMk id="7" creationId="{74DD0BA0-AF31-4266-88B0-1B1511300188}"/>
          </ac:graphicFrameMkLst>
        </pc:graphicFrameChg>
      </pc:sldChg>
      <pc:sldChg chg="addSp delSp add del">
        <pc:chgData name="Jeffrey Chilberto" userId="541cfbcf150272c6" providerId="LiveId" clId="{13EAC935-5041-48AF-8F80-95CE46534F8F}" dt="2020-03-05T01:25:35.681" v="1859" actId="2696"/>
        <pc:sldMkLst>
          <pc:docMk/>
          <pc:sldMk cId="2435406762" sldId="647"/>
        </pc:sldMkLst>
        <pc:spChg chg="add del">
          <ac:chgData name="Jeffrey Chilberto" userId="541cfbcf150272c6" providerId="LiveId" clId="{13EAC935-5041-48AF-8F80-95CE46534F8F}" dt="2020-03-01T20:27:21.478" v="683"/>
          <ac:spMkLst>
            <pc:docMk/>
            <pc:sldMk cId="2435406762" sldId="647"/>
            <ac:spMk id="2" creationId="{32C54A0A-3B3E-46A4-8269-63267ABC9080}"/>
          </ac:spMkLst>
        </pc:spChg>
        <pc:spChg chg="add del">
          <ac:chgData name="Jeffrey Chilberto" userId="541cfbcf150272c6" providerId="LiveId" clId="{13EAC935-5041-48AF-8F80-95CE46534F8F}" dt="2020-03-01T20:27:21.478" v="683"/>
          <ac:spMkLst>
            <pc:docMk/>
            <pc:sldMk cId="2435406762" sldId="647"/>
            <ac:spMk id="3" creationId="{E7284649-0016-4E48-94D4-3BF6E29B2888}"/>
          </ac:spMkLst>
        </pc:spChg>
        <pc:spChg chg="add del">
          <ac:chgData name="Jeffrey Chilberto" userId="541cfbcf150272c6" providerId="LiveId" clId="{13EAC935-5041-48AF-8F80-95CE46534F8F}" dt="2020-03-01T20:27:21.478" v="683"/>
          <ac:spMkLst>
            <pc:docMk/>
            <pc:sldMk cId="2435406762" sldId="647"/>
            <ac:spMk id="14" creationId="{EFE92FFB-0567-4F48-AECF-713CB2011396}"/>
          </ac:spMkLst>
        </pc:spChg>
        <pc:spChg chg="add del">
          <ac:chgData name="Jeffrey Chilberto" userId="541cfbcf150272c6" providerId="LiveId" clId="{13EAC935-5041-48AF-8F80-95CE46534F8F}" dt="2020-03-01T20:27:21.478" v="683"/>
          <ac:spMkLst>
            <pc:docMk/>
            <pc:sldMk cId="2435406762" sldId="647"/>
            <ac:spMk id="15" creationId="{FEBB2DB4-23FB-4D6C-B9AD-5D4D238C5B8A}"/>
          </ac:spMkLst>
        </pc:spChg>
        <pc:spChg chg="add del">
          <ac:chgData name="Jeffrey Chilberto" userId="541cfbcf150272c6" providerId="LiveId" clId="{13EAC935-5041-48AF-8F80-95CE46534F8F}" dt="2020-03-01T20:27:21.478" v="683"/>
          <ac:spMkLst>
            <pc:docMk/>
            <pc:sldMk cId="2435406762" sldId="647"/>
            <ac:spMk id="16" creationId="{80D9FB38-F747-4FC4-BC74-82621EC888EB}"/>
          </ac:spMkLst>
        </pc:spChg>
        <pc:spChg chg="add del">
          <ac:chgData name="Jeffrey Chilberto" userId="541cfbcf150272c6" providerId="LiveId" clId="{13EAC935-5041-48AF-8F80-95CE46534F8F}" dt="2020-03-01T20:27:21.478" v="683"/>
          <ac:spMkLst>
            <pc:docMk/>
            <pc:sldMk cId="2435406762" sldId="647"/>
            <ac:spMk id="17" creationId="{F55DD6E5-CBD8-4B65-955F-56B319AEA78B}"/>
          </ac:spMkLst>
        </pc:spChg>
        <pc:spChg chg="add del">
          <ac:chgData name="Jeffrey Chilberto" userId="541cfbcf150272c6" providerId="LiveId" clId="{13EAC935-5041-48AF-8F80-95CE46534F8F}" dt="2020-03-01T20:27:21.478" v="683"/>
          <ac:spMkLst>
            <pc:docMk/>
            <pc:sldMk cId="2435406762" sldId="647"/>
            <ac:spMk id="18" creationId="{2D5D859C-A486-4208-BA6A-AD3DECB01EED}"/>
          </ac:spMkLst>
        </pc:spChg>
        <pc:spChg chg="add del">
          <ac:chgData name="Jeffrey Chilberto" userId="541cfbcf150272c6" providerId="LiveId" clId="{13EAC935-5041-48AF-8F80-95CE46534F8F}" dt="2020-03-01T20:27:21.478" v="683"/>
          <ac:spMkLst>
            <pc:docMk/>
            <pc:sldMk cId="2435406762" sldId="647"/>
            <ac:spMk id="19" creationId="{68BE4F52-08CB-4D36-80EB-D215E709F0AD}"/>
          </ac:spMkLst>
        </pc:spChg>
        <pc:picChg chg="add del">
          <ac:chgData name="Jeffrey Chilberto" userId="541cfbcf150272c6" providerId="LiveId" clId="{13EAC935-5041-48AF-8F80-95CE46534F8F}" dt="2020-03-01T20:27:21.478" v="683"/>
          <ac:picMkLst>
            <pc:docMk/>
            <pc:sldMk cId="2435406762" sldId="647"/>
            <ac:picMk id="4" creationId="{B8D8B5E8-08D8-4024-BC5B-8E0913D237C8}"/>
          </ac:picMkLst>
        </pc:picChg>
        <pc:picChg chg="add del">
          <ac:chgData name="Jeffrey Chilberto" userId="541cfbcf150272c6" providerId="LiveId" clId="{13EAC935-5041-48AF-8F80-95CE46534F8F}" dt="2020-03-01T20:27:21.478" v="683"/>
          <ac:picMkLst>
            <pc:docMk/>
            <pc:sldMk cId="2435406762" sldId="647"/>
            <ac:picMk id="5" creationId="{21E8F1D9-7CE5-4348-BC14-F62949F89F5F}"/>
          </ac:picMkLst>
        </pc:picChg>
        <pc:picChg chg="add del">
          <ac:chgData name="Jeffrey Chilberto" userId="541cfbcf150272c6" providerId="LiveId" clId="{13EAC935-5041-48AF-8F80-95CE46534F8F}" dt="2020-03-01T20:27:21.478" v="683"/>
          <ac:picMkLst>
            <pc:docMk/>
            <pc:sldMk cId="2435406762" sldId="647"/>
            <ac:picMk id="6" creationId="{F841DBF9-55DA-42FD-B10F-2BCDEA2E056B}"/>
          </ac:picMkLst>
        </pc:picChg>
        <pc:picChg chg="add del">
          <ac:chgData name="Jeffrey Chilberto" userId="541cfbcf150272c6" providerId="LiveId" clId="{13EAC935-5041-48AF-8F80-95CE46534F8F}" dt="2020-03-01T20:27:21.478" v="683"/>
          <ac:picMkLst>
            <pc:docMk/>
            <pc:sldMk cId="2435406762" sldId="647"/>
            <ac:picMk id="7" creationId="{585164E0-72D5-442D-87F5-F95B4EFC3FB2}"/>
          </ac:picMkLst>
        </pc:picChg>
        <pc:picChg chg="add del">
          <ac:chgData name="Jeffrey Chilberto" userId="541cfbcf150272c6" providerId="LiveId" clId="{13EAC935-5041-48AF-8F80-95CE46534F8F}" dt="2020-03-01T20:27:21.478" v="683"/>
          <ac:picMkLst>
            <pc:docMk/>
            <pc:sldMk cId="2435406762" sldId="647"/>
            <ac:picMk id="8" creationId="{788421C5-B518-4C66-BE2F-D6511CE51DDF}"/>
          </ac:picMkLst>
        </pc:picChg>
        <pc:cxnChg chg="add del">
          <ac:chgData name="Jeffrey Chilberto" userId="541cfbcf150272c6" providerId="LiveId" clId="{13EAC935-5041-48AF-8F80-95CE46534F8F}" dt="2020-03-01T20:27:21.478" v="683"/>
          <ac:cxnSpMkLst>
            <pc:docMk/>
            <pc:sldMk cId="2435406762" sldId="647"/>
            <ac:cxnSpMk id="9" creationId="{A0A9ADA2-6B3A-4D42-888F-39020C018D82}"/>
          </ac:cxnSpMkLst>
        </pc:cxnChg>
        <pc:cxnChg chg="add del">
          <ac:chgData name="Jeffrey Chilberto" userId="541cfbcf150272c6" providerId="LiveId" clId="{13EAC935-5041-48AF-8F80-95CE46534F8F}" dt="2020-03-01T20:27:21.478" v="683"/>
          <ac:cxnSpMkLst>
            <pc:docMk/>
            <pc:sldMk cId="2435406762" sldId="647"/>
            <ac:cxnSpMk id="10" creationId="{3FDA01BF-0780-4F45-976F-037AD20192E8}"/>
          </ac:cxnSpMkLst>
        </pc:cxnChg>
        <pc:cxnChg chg="add del">
          <ac:chgData name="Jeffrey Chilberto" userId="541cfbcf150272c6" providerId="LiveId" clId="{13EAC935-5041-48AF-8F80-95CE46534F8F}" dt="2020-03-01T20:27:21.478" v="683"/>
          <ac:cxnSpMkLst>
            <pc:docMk/>
            <pc:sldMk cId="2435406762" sldId="647"/>
            <ac:cxnSpMk id="11" creationId="{16616737-20C2-494C-A1B4-88A38DF06BB6}"/>
          </ac:cxnSpMkLst>
        </pc:cxnChg>
        <pc:cxnChg chg="add del">
          <ac:chgData name="Jeffrey Chilberto" userId="541cfbcf150272c6" providerId="LiveId" clId="{13EAC935-5041-48AF-8F80-95CE46534F8F}" dt="2020-03-01T20:27:21.478" v="683"/>
          <ac:cxnSpMkLst>
            <pc:docMk/>
            <pc:sldMk cId="2435406762" sldId="647"/>
            <ac:cxnSpMk id="12" creationId="{49B4511B-C6B5-4FC7-8F0E-E6169E4555CA}"/>
          </ac:cxnSpMkLst>
        </pc:cxnChg>
        <pc:cxnChg chg="add del">
          <ac:chgData name="Jeffrey Chilberto" userId="541cfbcf150272c6" providerId="LiveId" clId="{13EAC935-5041-48AF-8F80-95CE46534F8F}" dt="2020-03-01T20:27:21.478" v="683"/>
          <ac:cxnSpMkLst>
            <pc:docMk/>
            <pc:sldMk cId="2435406762" sldId="647"/>
            <ac:cxnSpMk id="13" creationId="{D1006D42-5A08-48E7-A9D0-B89BD8251681}"/>
          </ac:cxnSpMkLst>
        </pc:cxnChg>
      </pc:sldChg>
      <pc:sldChg chg="add del">
        <pc:chgData name="Jeffrey Chilberto" userId="541cfbcf150272c6" providerId="LiveId" clId="{13EAC935-5041-48AF-8F80-95CE46534F8F}" dt="2020-03-01T20:24:53.809" v="655" actId="2696"/>
        <pc:sldMkLst>
          <pc:docMk/>
          <pc:sldMk cId="3575374153" sldId="647"/>
        </pc:sldMkLst>
      </pc:sldChg>
      <pc:sldChg chg="add del">
        <pc:chgData name="Jeffrey Chilberto" userId="541cfbcf150272c6" providerId="LiveId" clId="{13EAC935-5041-48AF-8F80-95CE46534F8F}" dt="2020-03-01T21:02:40.121" v="690" actId="2696"/>
        <pc:sldMkLst>
          <pc:docMk/>
          <pc:sldMk cId="1590751557" sldId="648"/>
        </pc:sldMkLst>
      </pc:sldChg>
      <pc:sldChg chg="delSp add del">
        <pc:chgData name="Jeffrey Chilberto" userId="541cfbcf150272c6" providerId="LiveId" clId="{13EAC935-5041-48AF-8F80-95CE46534F8F}" dt="2020-03-01T20:24:54.911" v="656" actId="2696"/>
        <pc:sldMkLst>
          <pc:docMk/>
          <pc:sldMk cId="1747653709" sldId="648"/>
        </pc:sldMkLst>
        <pc:spChg chg="del">
          <ac:chgData name="Jeffrey Chilberto" userId="541cfbcf150272c6" providerId="LiveId" clId="{13EAC935-5041-48AF-8F80-95CE46534F8F}" dt="2020-03-01T20:24:47.764" v="654" actId="478"/>
          <ac:spMkLst>
            <pc:docMk/>
            <pc:sldMk cId="1747653709" sldId="648"/>
            <ac:spMk id="2" creationId="{4F5B9F3A-7E0E-4FAA-A826-9A2B3240185A}"/>
          </ac:spMkLst>
        </pc:spChg>
        <pc:spChg chg="del">
          <ac:chgData name="Jeffrey Chilberto" userId="541cfbcf150272c6" providerId="LiveId" clId="{13EAC935-5041-48AF-8F80-95CE46534F8F}" dt="2020-03-01T20:24:47.764" v="654" actId="478"/>
          <ac:spMkLst>
            <pc:docMk/>
            <pc:sldMk cId="1747653709" sldId="648"/>
            <ac:spMk id="3" creationId="{9CA7B39A-AC29-4F5B-A0F8-F260A56E6A3F}"/>
          </ac:spMkLst>
        </pc:spChg>
        <pc:spChg chg="del">
          <ac:chgData name="Jeffrey Chilberto" userId="541cfbcf150272c6" providerId="LiveId" clId="{13EAC935-5041-48AF-8F80-95CE46534F8F}" dt="2020-03-01T20:24:47.764" v="654" actId="478"/>
          <ac:spMkLst>
            <pc:docMk/>
            <pc:sldMk cId="1747653709" sldId="648"/>
            <ac:spMk id="4" creationId="{0094E692-7D01-4B09-A39D-851739797CC7}"/>
          </ac:spMkLst>
        </pc:spChg>
      </pc:sldChg>
      <pc:sldChg chg="add del">
        <pc:chgData name="Jeffrey Chilberto" userId="541cfbcf150272c6" providerId="LiveId" clId="{13EAC935-5041-48AF-8F80-95CE46534F8F}" dt="2020-03-01T21:02:40.306" v="691" actId="2696"/>
        <pc:sldMkLst>
          <pc:docMk/>
          <pc:sldMk cId="243027139" sldId="649"/>
        </pc:sldMkLst>
      </pc:sldChg>
      <pc:sldChg chg="add del">
        <pc:chgData name="Jeffrey Chilberto" userId="541cfbcf150272c6" providerId="LiveId" clId="{13EAC935-5041-48AF-8F80-95CE46534F8F}" dt="2020-03-01T21:02:40.491" v="692" actId="2696"/>
        <pc:sldMkLst>
          <pc:docMk/>
          <pc:sldMk cId="168562418" sldId="650"/>
        </pc:sldMkLst>
      </pc:sldChg>
      <pc:sldChg chg="add del">
        <pc:chgData name="Jeffrey Chilberto" userId="541cfbcf150272c6" providerId="LiveId" clId="{13EAC935-5041-48AF-8F80-95CE46534F8F}" dt="2020-03-01T21:02:40.675" v="693" actId="2696"/>
        <pc:sldMkLst>
          <pc:docMk/>
          <pc:sldMk cId="4251822704" sldId="651"/>
        </pc:sldMkLst>
      </pc:sldChg>
      <pc:sldChg chg="add del">
        <pc:chgData name="Jeffrey Chilberto" userId="541cfbcf150272c6" providerId="LiveId" clId="{13EAC935-5041-48AF-8F80-95CE46534F8F}" dt="2020-03-01T21:02:40.860" v="694" actId="2696"/>
        <pc:sldMkLst>
          <pc:docMk/>
          <pc:sldMk cId="737416014" sldId="652"/>
        </pc:sldMkLst>
      </pc:sldChg>
      <pc:sldChg chg="add del">
        <pc:chgData name="Jeffrey Chilberto" userId="541cfbcf150272c6" providerId="LiveId" clId="{13EAC935-5041-48AF-8F80-95CE46534F8F}" dt="2020-03-01T21:02:41.045" v="695" actId="2696"/>
        <pc:sldMkLst>
          <pc:docMk/>
          <pc:sldMk cId="4115356208" sldId="653"/>
        </pc:sldMkLst>
      </pc:sldChg>
      <pc:sldChg chg="add del">
        <pc:chgData name="Jeffrey Chilberto" userId="541cfbcf150272c6" providerId="LiveId" clId="{13EAC935-5041-48AF-8F80-95CE46534F8F}" dt="2020-03-01T21:02:41.261" v="696" actId="2696"/>
        <pc:sldMkLst>
          <pc:docMk/>
          <pc:sldMk cId="359497604" sldId="654"/>
        </pc:sldMkLst>
      </pc:sldChg>
      <pc:sldChg chg="add del">
        <pc:chgData name="Jeffrey Chilberto" userId="541cfbcf150272c6" providerId="LiveId" clId="{13EAC935-5041-48AF-8F80-95CE46534F8F}" dt="2020-03-01T21:02:41.847" v="697" actId="2696"/>
        <pc:sldMkLst>
          <pc:docMk/>
          <pc:sldMk cId="1475933373" sldId="655"/>
        </pc:sldMkLst>
      </pc:sldChg>
      <pc:sldChg chg="add del">
        <pc:chgData name="Jeffrey Chilberto" userId="541cfbcf150272c6" providerId="LiveId" clId="{13EAC935-5041-48AF-8F80-95CE46534F8F}" dt="2020-03-01T21:02:42.164" v="698" actId="2696"/>
        <pc:sldMkLst>
          <pc:docMk/>
          <pc:sldMk cId="3244113937" sldId="656"/>
        </pc:sldMkLst>
      </pc:sldChg>
      <pc:sldChg chg="add del">
        <pc:chgData name="Jeffrey Chilberto" userId="541cfbcf150272c6" providerId="LiveId" clId="{13EAC935-5041-48AF-8F80-95CE46534F8F}" dt="2020-03-01T21:02:42.649" v="699" actId="2696"/>
        <pc:sldMkLst>
          <pc:docMk/>
          <pc:sldMk cId="3950478030" sldId="657"/>
        </pc:sldMkLst>
      </pc:sldChg>
      <pc:sldChg chg="add del">
        <pc:chgData name="Jeffrey Chilberto" userId="541cfbcf150272c6" providerId="LiveId" clId="{13EAC935-5041-48AF-8F80-95CE46534F8F}" dt="2020-03-01T21:02:42.966" v="700" actId="2696"/>
        <pc:sldMkLst>
          <pc:docMk/>
          <pc:sldMk cId="3035836016" sldId="658"/>
        </pc:sldMkLst>
      </pc:sldChg>
      <pc:sldChg chg="add del">
        <pc:chgData name="Jeffrey Chilberto" userId="541cfbcf150272c6" providerId="LiveId" clId="{13EAC935-5041-48AF-8F80-95CE46534F8F}" dt="2020-03-01T21:02:43.451" v="701" actId="2696"/>
        <pc:sldMkLst>
          <pc:docMk/>
          <pc:sldMk cId="1551596056" sldId="659"/>
        </pc:sldMkLst>
      </pc:sldChg>
      <pc:sldChg chg="add del">
        <pc:chgData name="Jeffrey Chilberto" userId="541cfbcf150272c6" providerId="LiveId" clId="{13EAC935-5041-48AF-8F80-95CE46534F8F}" dt="2020-03-01T21:02:43.884" v="702" actId="2696"/>
        <pc:sldMkLst>
          <pc:docMk/>
          <pc:sldMk cId="2877871310" sldId="660"/>
        </pc:sldMkLst>
      </pc:sldChg>
      <pc:sldChg chg="add del">
        <pc:chgData name="Jeffrey Chilberto" userId="541cfbcf150272c6" providerId="LiveId" clId="{13EAC935-5041-48AF-8F80-95CE46534F8F}" dt="2020-03-01T21:02:44.448" v="703" actId="2696"/>
        <pc:sldMkLst>
          <pc:docMk/>
          <pc:sldMk cId="1183385579" sldId="661"/>
        </pc:sldMkLst>
      </pc:sldChg>
      <pc:sldChg chg="add del">
        <pc:chgData name="Jeffrey Chilberto" userId="541cfbcf150272c6" providerId="LiveId" clId="{13EAC935-5041-48AF-8F80-95CE46534F8F}" dt="2020-03-01T21:02:45.049" v="704" actId="2696"/>
        <pc:sldMkLst>
          <pc:docMk/>
          <pc:sldMk cId="1204917823" sldId="662"/>
        </pc:sldMkLst>
      </pc:sldChg>
      <pc:sldChg chg="add del">
        <pc:chgData name="Jeffrey Chilberto" userId="541cfbcf150272c6" providerId="LiveId" clId="{13EAC935-5041-48AF-8F80-95CE46534F8F}" dt="2020-03-01T21:02:45.211" v="705" actId="2696"/>
        <pc:sldMkLst>
          <pc:docMk/>
          <pc:sldMk cId="3449907851" sldId="663"/>
        </pc:sldMkLst>
      </pc:sldChg>
      <pc:sldChg chg="add del ord">
        <pc:chgData name="Jeffrey Chilberto" userId="541cfbcf150272c6" providerId="LiveId" clId="{13EAC935-5041-48AF-8F80-95CE46534F8F}" dt="2020-03-05T01:25:36.182" v="1860" actId="2696"/>
        <pc:sldMkLst>
          <pc:docMk/>
          <pc:sldMk cId="3082075703" sldId="664"/>
        </pc:sldMkLst>
      </pc:sldChg>
      <pc:sldChg chg="add del">
        <pc:chgData name="Jeffrey Chilberto" userId="541cfbcf150272c6" providerId="LiveId" clId="{13EAC935-5041-48AF-8F80-95CE46534F8F}" dt="2020-03-03T02:27:47.924" v="834" actId="2696"/>
        <pc:sldMkLst>
          <pc:docMk/>
          <pc:sldMk cId="187148990" sldId="665"/>
        </pc:sldMkLst>
      </pc:sldChg>
      <pc:sldChg chg="add del">
        <pc:chgData name="Jeffrey Chilberto" userId="541cfbcf150272c6" providerId="LiveId" clId="{13EAC935-5041-48AF-8F80-95CE46534F8F}" dt="2020-03-03T02:27:45.596" v="833" actId="2696"/>
        <pc:sldMkLst>
          <pc:docMk/>
          <pc:sldMk cId="1491801018" sldId="666"/>
        </pc:sldMkLst>
      </pc:sldChg>
      <pc:sldChg chg="add del">
        <pc:chgData name="Jeffrey Chilberto" userId="541cfbcf150272c6" providerId="LiveId" clId="{13EAC935-5041-48AF-8F80-95CE46534F8F}" dt="2020-03-03T02:27:49.870" v="835" actId="2696"/>
        <pc:sldMkLst>
          <pc:docMk/>
          <pc:sldMk cId="3642686373" sldId="667"/>
        </pc:sldMkLst>
      </pc:sldChg>
      <pc:sldChg chg="add del">
        <pc:chgData name="Jeffrey Chilberto" userId="541cfbcf150272c6" providerId="LiveId" clId="{13EAC935-5041-48AF-8F80-95CE46534F8F}" dt="2020-03-03T02:27:52.520" v="836" actId="2696"/>
        <pc:sldMkLst>
          <pc:docMk/>
          <pc:sldMk cId="3856031308" sldId="668"/>
        </pc:sldMkLst>
      </pc:sldChg>
      <pc:sldChg chg="add del">
        <pc:chgData name="Jeffrey Chilberto" userId="541cfbcf150272c6" providerId="LiveId" clId="{13EAC935-5041-48AF-8F80-95CE46534F8F}" dt="2020-03-03T02:27:43.670" v="832" actId="2696"/>
        <pc:sldMkLst>
          <pc:docMk/>
          <pc:sldMk cId="2964962515" sldId="669"/>
        </pc:sldMkLst>
      </pc:sldChg>
      <pc:sldChg chg="addSp delSp modSp add modAnim">
        <pc:chgData name="Jeffrey Chilberto" userId="541cfbcf150272c6" providerId="LiveId" clId="{13EAC935-5041-48AF-8F80-95CE46534F8F}" dt="2020-03-05T21:59:02.218" v="1879" actId="6549"/>
        <pc:sldMkLst>
          <pc:docMk/>
          <pc:sldMk cId="1009526359" sldId="670"/>
        </pc:sldMkLst>
        <pc:spChg chg="del">
          <ac:chgData name="Jeffrey Chilberto" userId="541cfbcf150272c6" providerId="LiveId" clId="{13EAC935-5041-48AF-8F80-95CE46534F8F}" dt="2020-03-03T02:27:36.242" v="830" actId="478"/>
          <ac:spMkLst>
            <pc:docMk/>
            <pc:sldMk cId="1009526359" sldId="670"/>
            <ac:spMk id="2" creationId="{7C651DD1-FD19-41DC-A24A-CC58A10EFA29}"/>
          </ac:spMkLst>
        </pc:spChg>
        <pc:spChg chg="del">
          <ac:chgData name="Jeffrey Chilberto" userId="541cfbcf150272c6" providerId="LiveId" clId="{13EAC935-5041-48AF-8F80-95CE46534F8F}" dt="2020-03-03T02:27:38.522" v="831" actId="478"/>
          <ac:spMkLst>
            <pc:docMk/>
            <pc:sldMk cId="1009526359" sldId="670"/>
            <ac:spMk id="3" creationId="{0689C339-BE84-4F10-A6F3-27233B726099}"/>
          </ac:spMkLst>
        </pc:spChg>
        <pc:spChg chg="add">
          <ac:chgData name="Jeffrey Chilberto" userId="541cfbcf150272c6" providerId="LiveId" clId="{13EAC935-5041-48AF-8F80-95CE46534F8F}" dt="2020-03-03T02:28:13.908" v="839"/>
          <ac:spMkLst>
            <pc:docMk/>
            <pc:sldMk cId="1009526359" sldId="670"/>
            <ac:spMk id="4" creationId="{B64A1262-C921-477B-ABF1-CDC045E2DE67}"/>
          </ac:spMkLst>
        </pc:spChg>
        <pc:spChg chg="add mod">
          <ac:chgData name="Jeffrey Chilberto" userId="541cfbcf150272c6" providerId="LiveId" clId="{13EAC935-5041-48AF-8F80-95CE46534F8F}" dt="2020-03-05T21:59:02.218" v="1879" actId="6549"/>
          <ac:spMkLst>
            <pc:docMk/>
            <pc:sldMk cId="1009526359" sldId="670"/>
            <ac:spMk id="5" creationId="{98F23681-7F08-4820-B07F-0E8467F6AC6F}"/>
          </ac:spMkLst>
        </pc:spChg>
        <pc:spChg chg="add">
          <ac:chgData name="Jeffrey Chilberto" userId="541cfbcf150272c6" providerId="LiveId" clId="{13EAC935-5041-48AF-8F80-95CE46534F8F}" dt="2020-03-03T02:28:13.908" v="839"/>
          <ac:spMkLst>
            <pc:docMk/>
            <pc:sldMk cId="1009526359" sldId="670"/>
            <ac:spMk id="8" creationId="{32C93D90-92BC-4A18-9769-AEDBFD5B9A46}"/>
          </ac:spMkLst>
        </pc:spChg>
        <pc:spChg chg="add">
          <ac:chgData name="Jeffrey Chilberto" userId="541cfbcf150272c6" providerId="LiveId" clId="{13EAC935-5041-48AF-8F80-95CE46534F8F}" dt="2020-03-03T02:28:13.908" v="839"/>
          <ac:spMkLst>
            <pc:docMk/>
            <pc:sldMk cId="1009526359" sldId="670"/>
            <ac:spMk id="9" creationId="{0023C3B3-1E9E-4EBC-A3C9-A2E77DBD34C2}"/>
          </ac:spMkLst>
        </pc:spChg>
        <pc:picChg chg="add">
          <ac:chgData name="Jeffrey Chilberto" userId="541cfbcf150272c6" providerId="LiveId" clId="{13EAC935-5041-48AF-8F80-95CE46534F8F}" dt="2020-03-03T02:28:13.908" v="839"/>
          <ac:picMkLst>
            <pc:docMk/>
            <pc:sldMk cId="1009526359" sldId="670"/>
            <ac:picMk id="6" creationId="{82E46BF7-30DB-422A-B19E-E313BCA9225D}"/>
          </ac:picMkLst>
        </pc:picChg>
        <pc:picChg chg="add">
          <ac:chgData name="Jeffrey Chilberto" userId="541cfbcf150272c6" providerId="LiveId" clId="{13EAC935-5041-48AF-8F80-95CE46534F8F}" dt="2020-03-03T02:28:13.908" v="839"/>
          <ac:picMkLst>
            <pc:docMk/>
            <pc:sldMk cId="1009526359" sldId="670"/>
            <ac:picMk id="7" creationId="{8CFF00FE-590F-4679-99C1-5FF39D7FE3F9}"/>
          </ac:picMkLst>
        </pc:picChg>
        <pc:picChg chg="add">
          <ac:chgData name="Jeffrey Chilberto" userId="541cfbcf150272c6" providerId="LiveId" clId="{13EAC935-5041-48AF-8F80-95CE46534F8F}" dt="2020-03-03T02:28:13.908" v="839"/>
          <ac:picMkLst>
            <pc:docMk/>
            <pc:sldMk cId="1009526359" sldId="670"/>
            <ac:picMk id="10" creationId="{564DB86A-B8B9-4CC8-B696-3A393E79FC76}"/>
          </ac:picMkLst>
        </pc:picChg>
      </pc:sldChg>
      <pc:sldChg chg="addSp delSp modSp add">
        <pc:chgData name="Jeffrey Chilberto" userId="541cfbcf150272c6" providerId="LiveId" clId="{13EAC935-5041-48AF-8F80-95CE46534F8F}" dt="2020-03-03T02:38:43.067" v="850"/>
        <pc:sldMkLst>
          <pc:docMk/>
          <pc:sldMk cId="1051110381" sldId="671"/>
        </pc:sldMkLst>
        <pc:spChg chg="add del mod">
          <ac:chgData name="Jeffrey Chilberto" userId="541cfbcf150272c6" providerId="LiveId" clId="{13EAC935-5041-48AF-8F80-95CE46534F8F}" dt="2020-03-03T02:28:31.974" v="843" actId="478"/>
          <ac:spMkLst>
            <pc:docMk/>
            <pc:sldMk cId="1051110381" sldId="671"/>
            <ac:spMk id="3" creationId="{178B7EF0-1CA2-4531-896C-FFCDA6E0981D}"/>
          </ac:spMkLst>
        </pc:spChg>
        <pc:spChg chg="del">
          <ac:chgData name="Jeffrey Chilberto" userId="541cfbcf150272c6" providerId="LiveId" clId="{13EAC935-5041-48AF-8F80-95CE46534F8F}" dt="2020-03-03T02:28:30.362" v="842" actId="478"/>
          <ac:spMkLst>
            <pc:docMk/>
            <pc:sldMk cId="1051110381" sldId="671"/>
            <ac:spMk id="4" creationId="{B64A1262-C921-477B-ABF1-CDC045E2DE67}"/>
          </ac:spMkLst>
        </pc:spChg>
        <pc:spChg chg="del">
          <ac:chgData name="Jeffrey Chilberto" userId="541cfbcf150272c6" providerId="LiveId" clId="{13EAC935-5041-48AF-8F80-95CE46534F8F}" dt="2020-03-03T02:28:30.362" v="842" actId="478"/>
          <ac:spMkLst>
            <pc:docMk/>
            <pc:sldMk cId="1051110381" sldId="671"/>
            <ac:spMk id="5" creationId="{98F23681-7F08-4820-B07F-0E8467F6AC6F}"/>
          </ac:spMkLst>
        </pc:spChg>
        <pc:spChg chg="del">
          <ac:chgData name="Jeffrey Chilberto" userId="541cfbcf150272c6" providerId="LiveId" clId="{13EAC935-5041-48AF-8F80-95CE46534F8F}" dt="2020-03-03T02:28:30.362" v="842" actId="478"/>
          <ac:spMkLst>
            <pc:docMk/>
            <pc:sldMk cId="1051110381" sldId="671"/>
            <ac:spMk id="8" creationId="{32C93D90-92BC-4A18-9769-AEDBFD5B9A46}"/>
          </ac:spMkLst>
        </pc:spChg>
        <pc:spChg chg="del">
          <ac:chgData name="Jeffrey Chilberto" userId="541cfbcf150272c6" providerId="LiveId" clId="{13EAC935-5041-48AF-8F80-95CE46534F8F}" dt="2020-03-03T02:28:30.362" v="842" actId="478"/>
          <ac:spMkLst>
            <pc:docMk/>
            <pc:sldMk cId="1051110381" sldId="671"/>
            <ac:spMk id="9" creationId="{0023C3B3-1E9E-4EBC-A3C9-A2E77DBD34C2}"/>
          </ac:spMkLst>
        </pc:spChg>
        <pc:spChg chg="add del mod">
          <ac:chgData name="Jeffrey Chilberto" userId="541cfbcf150272c6" providerId="LiveId" clId="{13EAC935-5041-48AF-8F80-95CE46534F8F}" dt="2020-03-03T02:28:31.974" v="843" actId="478"/>
          <ac:spMkLst>
            <pc:docMk/>
            <pc:sldMk cId="1051110381" sldId="671"/>
            <ac:spMk id="12" creationId="{192307FA-8087-4B53-BA59-7F5BEAA7EB11}"/>
          </ac:spMkLst>
        </pc:spChg>
        <pc:spChg chg="add">
          <ac:chgData name="Jeffrey Chilberto" userId="541cfbcf150272c6" providerId="LiveId" clId="{13EAC935-5041-48AF-8F80-95CE46534F8F}" dt="2020-03-03T02:38:43.067" v="850"/>
          <ac:spMkLst>
            <pc:docMk/>
            <pc:sldMk cId="1051110381" sldId="671"/>
            <ac:spMk id="13" creationId="{6D591FB4-75E6-49E5-87AF-52AC5B8C1252}"/>
          </ac:spMkLst>
        </pc:spChg>
        <pc:spChg chg="add">
          <ac:chgData name="Jeffrey Chilberto" userId="541cfbcf150272c6" providerId="LiveId" clId="{13EAC935-5041-48AF-8F80-95CE46534F8F}" dt="2020-03-03T02:38:43.067" v="850"/>
          <ac:spMkLst>
            <pc:docMk/>
            <pc:sldMk cId="1051110381" sldId="671"/>
            <ac:spMk id="14" creationId="{C9483967-F932-48FC-ABA8-07CFE42EA6F4}"/>
          </ac:spMkLst>
        </pc:spChg>
        <pc:picChg chg="del">
          <ac:chgData name="Jeffrey Chilberto" userId="541cfbcf150272c6" providerId="LiveId" clId="{13EAC935-5041-48AF-8F80-95CE46534F8F}" dt="2020-03-03T02:28:30.362" v="842" actId="478"/>
          <ac:picMkLst>
            <pc:docMk/>
            <pc:sldMk cId="1051110381" sldId="671"/>
            <ac:picMk id="6" creationId="{82E46BF7-30DB-422A-B19E-E313BCA9225D}"/>
          </ac:picMkLst>
        </pc:picChg>
        <pc:picChg chg="del">
          <ac:chgData name="Jeffrey Chilberto" userId="541cfbcf150272c6" providerId="LiveId" clId="{13EAC935-5041-48AF-8F80-95CE46534F8F}" dt="2020-03-03T02:28:30.362" v="842" actId="478"/>
          <ac:picMkLst>
            <pc:docMk/>
            <pc:sldMk cId="1051110381" sldId="671"/>
            <ac:picMk id="7" creationId="{8CFF00FE-590F-4679-99C1-5FF39D7FE3F9}"/>
          </ac:picMkLst>
        </pc:picChg>
        <pc:picChg chg="del">
          <ac:chgData name="Jeffrey Chilberto" userId="541cfbcf150272c6" providerId="LiveId" clId="{13EAC935-5041-48AF-8F80-95CE46534F8F}" dt="2020-03-03T02:28:30.362" v="842" actId="478"/>
          <ac:picMkLst>
            <pc:docMk/>
            <pc:sldMk cId="1051110381" sldId="671"/>
            <ac:picMk id="10" creationId="{564DB86A-B8B9-4CC8-B696-3A393E79FC76}"/>
          </ac:picMkLst>
        </pc:picChg>
      </pc:sldChg>
      <pc:sldChg chg="addSp delSp modSp add delAnim modAnim">
        <pc:chgData name="Jeffrey Chilberto" userId="541cfbcf150272c6" providerId="LiveId" clId="{13EAC935-5041-48AF-8F80-95CE46534F8F}" dt="2020-03-04T20:23:42.839" v="909" actId="27636"/>
        <pc:sldMkLst>
          <pc:docMk/>
          <pc:sldMk cId="558492657" sldId="672"/>
        </pc:sldMkLst>
        <pc:spChg chg="add del">
          <ac:chgData name="Jeffrey Chilberto" userId="541cfbcf150272c6" providerId="LiveId" clId="{13EAC935-5041-48AF-8F80-95CE46534F8F}" dt="2020-03-04T20:21:47.470" v="883" actId="478"/>
          <ac:spMkLst>
            <pc:docMk/>
            <pc:sldMk cId="558492657" sldId="672"/>
            <ac:spMk id="2" creationId="{9367A9B1-A574-447C-9B5F-A4782181DFD4}"/>
          </ac:spMkLst>
        </pc:spChg>
        <pc:spChg chg="add del">
          <ac:chgData name="Jeffrey Chilberto" userId="541cfbcf150272c6" providerId="LiveId" clId="{13EAC935-5041-48AF-8F80-95CE46534F8F}" dt="2020-03-04T20:21:38.397" v="879" actId="478"/>
          <ac:spMkLst>
            <pc:docMk/>
            <pc:sldMk cId="558492657" sldId="672"/>
            <ac:spMk id="3" creationId="{CDCF81AD-3380-4992-8BE0-4C14E223BA66}"/>
          </ac:spMkLst>
        </pc:spChg>
        <pc:spChg chg="add del">
          <ac:chgData name="Jeffrey Chilberto" userId="541cfbcf150272c6" providerId="LiveId" clId="{13EAC935-5041-48AF-8F80-95CE46534F8F}" dt="2020-03-04T20:21:44.675" v="881" actId="478"/>
          <ac:spMkLst>
            <pc:docMk/>
            <pc:sldMk cId="558492657" sldId="672"/>
            <ac:spMk id="4" creationId="{2AAC2896-3D35-48DE-90E3-4B9699FAD09A}"/>
          </ac:spMkLst>
        </pc:spChg>
        <pc:spChg chg="add del mod">
          <ac:chgData name="Jeffrey Chilberto" userId="541cfbcf150272c6" providerId="LiveId" clId="{13EAC935-5041-48AF-8F80-95CE46534F8F}" dt="2020-03-04T20:21:40.392" v="880" actId="478"/>
          <ac:spMkLst>
            <pc:docMk/>
            <pc:sldMk cId="558492657" sldId="672"/>
            <ac:spMk id="7" creationId="{26C9C5A8-7899-4850-B827-D24D2B55E458}"/>
          </ac:spMkLst>
        </pc:spChg>
        <pc:spChg chg="add del mod">
          <ac:chgData name="Jeffrey Chilberto" userId="541cfbcf150272c6" providerId="LiveId" clId="{13EAC935-5041-48AF-8F80-95CE46534F8F}" dt="2020-03-04T20:21:51.108" v="884" actId="478"/>
          <ac:spMkLst>
            <pc:docMk/>
            <pc:sldMk cId="558492657" sldId="672"/>
            <ac:spMk id="9" creationId="{5140AD63-2F5B-40CA-AB07-DA1736CD36A9}"/>
          </ac:spMkLst>
        </pc:spChg>
        <pc:spChg chg="add">
          <ac:chgData name="Jeffrey Chilberto" userId="541cfbcf150272c6" providerId="LiveId" clId="{13EAC935-5041-48AF-8F80-95CE46534F8F}" dt="2020-03-04T20:22:24.105" v="885"/>
          <ac:spMkLst>
            <pc:docMk/>
            <pc:sldMk cId="558492657" sldId="672"/>
            <ac:spMk id="10" creationId="{7EAEFCC0-CF8F-49A4-B0D6-CED21E86FFAD}"/>
          </ac:spMkLst>
        </pc:spChg>
        <pc:spChg chg="add">
          <ac:chgData name="Jeffrey Chilberto" userId="541cfbcf150272c6" providerId="LiveId" clId="{13EAC935-5041-48AF-8F80-95CE46534F8F}" dt="2020-03-04T20:22:24.105" v="885"/>
          <ac:spMkLst>
            <pc:docMk/>
            <pc:sldMk cId="558492657" sldId="672"/>
            <ac:spMk id="11" creationId="{E6E043D8-BE7F-4F1E-8E6C-D1A19CBE9B76}"/>
          </ac:spMkLst>
        </pc:spChg>
        <pc:spChg chg="add mod">
          <ac:chgData name="Jeffrey Chilberto" userId="541cfbcf150272c6" providerId="LiveId" clId="{13EAC935-5041-48AF-8F80-95CE46534F8F}" dt="2020-03-04T20:23:42.839" v="909" actId="27636"/>
          <ac:spMkLst>
            <pc:docMk/>
            <pc:sldMk cId="558492657" sldId="672"/>
            <ac:spMk id="12" creationId="{73E787A3-C19F-4973-88F8-E8BA43E229E2}"/>
          </ac:spMkLst>
        </pc:spChg>
        <pc:spChg chg="add">
          <ac:chgData name="Jeffrey Chilberto" userId="541cfbcf150272c6" providerId="LiveId" clId="{13EAC935-5041-48AF-8F80-95CE46534F8F}" dt="2020-03-04T20:22:24.105" v="885"/>
          <ac:spMkLst>
            <pc:docMk/>
            <pc:sldMk cId="558492657" sldId="672"/>
            <ac:spMk id="13" creationId="{8323F024-01E9-45A2-AD2C-964193821E01}"/>
          </ac:spMkLst>
        </pc:spChg>
        <pc:picChg chg="add del">
          <ac:chgData name="Jeffrey Chilberto" userId="541cfbcf150272c6" providerId="LiveId" clId="{13EAC935-5041-48AF-8F80-95CE46534F8F}" dt="2020-03-04T20:21:45.400" v="882" actId="478"/>
          <ac:picMkLst>
            <pc:docMk/>
            <pc:sldMk cId="558492657" sldId="672"/>
            <ac:picMk id="5" creationId="{AD3C6AE7-90A5-4E50-916B-E3D2BFA649B8}"/>
          </ac:picMkLst>
        </pc:picChg>
      </pc:sldChg>
      <pc:sldChg chg="addSp add modAnim">
        <pc:chgData name="Jeffrey Chilberto" userId="541cfbcf150272c6" providerId="LiveId" clId="{13EAC935-5041-48AF-8F80-95CE46534F8F}" dt="2020-03-03T02:39:25.187" v="854"/>
        <pc:sldMkLst>
          <pc:docMk/>
          <pc:sldMk cId="724042587" sldId="673"/>
        </pc:sldMkLst>
        <pc:spChg chg="add">
          <ac:chgData name="Jeffrey Chilberto" userId="541cfbcf150272c6" providerId="LiveId" clId="{13EAC935-5041-48AF-8F80-95CE46534F8F}" dt="2020-03-03T02:39:25.187" v="854"/>
          <ac:spMkLst>
            <pc:docMk/>
            <pc:sldMk cId="724042587" sldId="673"/>
            <ac:spMk id="2" creationId="{FF828349-8461-4052-B8D1-9AEA90E91A1B}"/>
          </ac:spMkLst>
        </pc:spChg>
        <pc:spChg chg="add">
          <ac:chgData name="Jeffrey Chilberto" userId="541cfbcf150272c6" providerId="LiveId" clId="{13EAC935-5041-48AF-8F80-95CE46534F8F}" dt="2020-03-03T02:39:25.187" v="854"/>
          <ac:spMkLst>
            <pc:docMk/>
            <pc:sldMk cId="724042587" sldId="673"/>
            <ac:spMk id="3" creationId="{58F86C4E-022F-4B1E-ADA2-6A1DD8DC6658}"/>
          </ac:spMkLst>
        </pc:spChg>
        <pc:spChg chg="add">
          <ac:chgData name="Jeffrey Chilberto" userId="541cfbcf150272c6" providerId="LiveId" clId="{13EAC935-5041-48AF-8F80-95CE46534F8F}" dt="2020-03-03T02:39:25.187" v="854"/>
          <ac:spMkLst>
            <pc:docMk/>
            <pc:sldMk cId="724042587" sldId="673"/>
            <ac:spMk id="4" creationId="{C5599F9D-0BDD-4FD9-AF94-755DEC48A3F4}"/>
          </ac:spMkLst>
        </pc:spChg>
        <pc:spChg chg="add">
          <ac:chgData name="Jeffrey Chilberto" userId="541cfbcf150272c6" providerId="LiveId" clId="{13EAC935-5041-48AF-8F80-95CE46534F8F}" dt="2020-03-03T02:39:25.187" v="854"/>
          <ac:spMkLst>
            <pc:docMk/>
            <pc:sldMk cId="724042587" sldId="673"/>
            <ac:spMk id="5" creationId="{5DD1DCD5-C3A7-4D6E-BE3F-BEF57A1A3F89}"/>
          </ac:spMkLst>
        </pc:spChg>
        <pc:spChg chg="add">
          <ac:chgData name="Jeffrey Chilberto" userId="541cfbcf150272c6" providerId="LiveId" clId="{13EAC935-5041-48AF-8F80-95CE46534F8F}" dt="2020-03-03T02:39:25.187" v="854"/>
          <ac:spMkLst>
            <pc:docMk/>
            <pc:sldMk cId="724042587" sldId="673"/>
            <ac:spMk id="6" creationId="{B0ACD374-D9AF-4E3D-B913-A70965E8C612}"/>
          </ac:spMkLst>
        </pc:spChg>
        <pc:picChg chg="add">
          <ac:chgData name="Jeffrey Chilberto" userId="541cfbcf150272c6" providerId="LiveId" clId="{13EAC935-5041-48AF-8F80-95CE46534F8F}" dt="2020-03-03T02:39:25.187" v="854"/>
          <ac:picMkLst>
            <pc:docMk/>
            <pc:sldMk cId="724042587" sldId="673"/>
            <ac:picMk id="7" creationId="{5EE5C79A-3476-4CAC-AC8F-DBC8957D4B5D}"/>
          </ac:picMkLst>
        </pc:picChg>
      </pc:sldChg>
      <pc:sldChg chg="addSp modSp add modAnim">
        <pc:chgData name="Jeffrey Chilberto" userId="541cfbcf150272c6" providerId="LiveId" clId="{13EAC935-5041-48AF-8F80-95CE46534F8F}" dt="2020-03-05T22:00:06.866" v="1895" actId="1076"/>
        <pc:sldMkLst>
          <pc:docMk/>
          <pc:sldMk cId="779790402" sldId="674"/>
        </pc:sldMkLst>
        <pc:spChg chg="add">
          <ac:chgData name="Jeffrey Chilberto" userId="541cfbcf150272c6" providerId="LiveId" clId="{13EAC935-5041-48AF-8F80-95CE46534F8F}" dt="2020-03-03T02:39:35.202" v="856"/>
          <ac:spMkLst>
            <pc:docMk/>
            <pc:sldMk cId="779790402" sldId="674"/>
            <ac:spMk id="2" creationId="{8681F506-CCDF-48AF-A571-FB270A701CDC}"/>
          </ac:spMkLst>
        </pc:spChg>
        <pc:spChg chg="add">
          <ac:chgData name="Jeffrey Chilberto" userId="541cfbcf150272c6" providerId="LiveId" clId="{13EAC935-5041-48AF-8F80-95CE46534F8F}" dt="2020-03-03T02:39:35.202" v="856"/>
          <ac:spMkLst>
            <pc:docMk/>
            <pc:sldMk cId="779790402" sldId="674"/>
            <ac:spMk id="3" creationId="{EF5170FD-3B30-4F66-AB14-A546B0E22FE8}"/>
          </ac:spMkLst>
        </pc:spChg>
        <pc:spChg chg="add mod">
          <ac:chgData name="Jeffrey Chilberto" userId="541cfbcf150272c6" providerId="LiveId" clId="{13EAC935-5041-48AF-8F80-95CE46534F8F}" dt="2020-03-05T21:59:59.229" v="1889" actId="1035"/>
          <ac:spMkLst>
            <pc:docMk/>
            <pc:sldMk cId="779790402" sldId="674"/>
            <ac:spMk id="4" creationId="{B019E2ED-BADD-4189-A01A-588C43E8E42C}"/>
          </ac:spMkLst>
        </pc:spChg>
        <pc:spChg chg="add">
          <ac:chgData name="Jeffrey Chilberto" userId="541cfbcf150272c6" providerId="LiveId" clId="{13EAC935-5041-48AF-8F80-95CE46534F8F}" dt="2020-03-03T02:39:35.202" v="856"/>
          <ac:spMkLst>
            <pc:docMk/>
            <pc:sldMk cId="779790402" sldId="674"/>
            <ac:spMk id="5" creationId="{16EADB25-C4E6-4841-A360-BF40BE8851CD}"/>
          </ac:spMkLst>
        </pc:spChg>
        <pc:spChg chg="add mod">
          <ac:chgData name="Jeffrey Chilberto" userId="541cfbcf150272c6" providerId="LiveId" clId="{13EAC935-5041-48AF-8F80-95CE46534F8F}" dt="2020-03-05T22:00:06.866" v="1895" actId="1076"/>
          <ac:spMkLst>
            <pc:docMk/>
            <pc:sldMk cId="779790402" sldId="674"/>
            <ac:spMk id="6" creationId="{0119A144-3D9B-49B6-929F-A9F3149FB617}"/>
          </ac:spMkLst>
        </pc:spChg>
        <pc:graphicFrameChg chg="add mod modGraphic">
          <ac:chgData name="Jeffrey Chilberto" userId="541cfbcf150272c6" providerId="LiveId" clId="{13EAC935-5041-48AF-8F80-95CE46534F8F}" dt="2020-03-04T20:27:05.324" v="914" actId="14100"/>
          <ac:graphicFrameMkLst>
            <pc:docMk/>
            <pc:sldMk cId="779790402" sldId="674"/>
            <ac:graphicFrameMk id="7" creationId="{ADA271B9-2344-46C7-88F7-D0BC0C94367A}"/>
          </ac:graphicFrameMkLst>
        </pc:graphicFrameChg>
      </pc:sldChg>
      <pc:sldChg chg="addSp delSp modSp add modNotesTx">
        <pc:chgData name="Jeffrey Chilberto" userId="541cfbcf150272c6" providerId="LiveId" clId="{13EAC935-5041-48AF-8F80-95CE46534F8F}" dt="2020-03-04T20:30:53.611" v="921" actId="11529"/>
        <pc:sldMkLst>
          <pc:docMk/>
          <pc:sldMk cId="2107193501" sldId="675"/>
        </pc:sldMkLst>
        <pc:spChg chg="add">
          <ac:chgData name="Jeffrey Chilberto" userId="541cfbcf150272c6" providerId="LiveId" clId="{13EAC935-5041-48AF-8F80-95CE46534F8F}" dt="2020-03-03T02:40:03.131" v="860"/>
          <ac:spMkLst>
            <pc:docMk/>
            <pc:sldMk cId="2107193501" sldId="675"/>
            <ac:spMk id="2" creationId="{4D702D45-E51F-40CC-AC3A-17437D9426FF}"/>
          </ac:spMkLst>
        </pc:spChg>
        <pc:spChg chg="add">
          <ac:chgData name="Jeffrey Chilberto" userId="541cfbcf150272c6" providerId="LiveId" clId="{13EAC935-5041-48AF-8F80-95CE46534F8F}" dt="2020-03-03T02:40:03.131" v="860"/>
          <ac:spMkLst>
            <pc:docMk/>
            <pc:sldMk cId="2107193501" sldId="675"/>
            <ac:spMk id="3" creationId="{7F34E93A-EA6F-49E5-821C-A084FA818A4A}"/>
          </ac:spMkLst>
        </pc:spChg>
        <pc:spChg chg="add">
          <ac:chgData name="Jeffrey Chilberto" userId="541cfbcf150272c6" providerId="LiveId" clId="{13EAC935-5041-48AF-8F80-95CE46534F8F}" dt="2020-03-03T02:40:03.131" v="860"/>
          <ac:spMkLst>
            <pc:docMk/>
            <pc:sldMk cId="2107193501" sldId="675"/>
            <ac:spMk id="6" creationId="{57BA7255-0525-406F-BFEE-7B0DFE67BBB9}"/>
          </ac:spMkLst>
        </pc:spChg>
        <pc:spChg chg="add">
          <ac:chgData name="Jeffrey Chilberto" userId="541cfbcf150272c6" providerId="LiveId" clId="{13EAC935-5041-48AF-8F80-95CE46534F8F}" dt="2020-03-03T02:40:03.131" v="860"/>
          <ac:spMkLst>
            <pc:docMk/>
            <pc:sldMk cId="2107193501" sldId="675"/>
            <ac:spMk id="18" creationId="{BFD79336-833B-4E7F-BB27-AA63998ADA11}"/>
          </ac:spMkLst>
        </pc:spChg>
        <pc:spChg chg="add">
          <ac:chgData name="Jeffrey Chilberto" userId="541cfbcf150272c6" providerId="LiveId" clId="{13EAC935-5041-48AF-8F80-95CE46534F8F}" dt="2020-03-03T02:40:03.131" v="860"/>
          <ac:spMkLst>
            <pc:docMk/>
            <pc:sldMk cId="2107193501" sldId="675"/>
            <ac:spMk id="19" creationId="{B6B9ACCD-7E83-4C00-B97F-E8FE2F96A6A4}"/>
          </ac:spMkLst>
        </pc:spChg>
        <pc:spChg chg="add">
          <ac:chgData name="Jeffrey Chilberto" userId="541cfbcf150272c6" providerId="LiveId" clId="{13EAC935-5041-48AF-8F80-95CE46534F8F}" dt="2020-03-03T02:40:03.131" v="860"/>
          <ac:spMkLst>
            <pc:docMk/>
            <pc:sldMk cId="2107193501" sldId="675"/>
            <ac:spMk id="20" creationId="{51469CD5-983D-4F54-A319-20443283206A}"/>
          </ac:spMkLst>
        </pc:spChg>
        <pc:spChg chg="add">
          <ac:chgData name="Jeffrey Chilberto" userId="541cfbcf150272c6" providerId="LiveId" clId="{13EAC935-5041-48AF-8F80-95CE46534F8F}" dt="2020-03-03T02:40:03.131" v="860"/>
          <ac:spMkLst>
            <pc:docMk/>
            <pc:sldMk cId="2107193501" sldId="675"/>
            <ac:spMk id="21" creationId="{3730F103-0252-4B1A-A087-B3376464ABBE}"/>
          </ac:spMkLst>
        </pc:spChg>
        <pc:spChg chg="add">
          <ac:chgData name="Jeffrey Chilberto" userId="541cfbcf150272c6" providerId="LiveId" clId="{13EAC935-5041-48AF-8F80-95CE46534F8F}" dt="2020-03-03T02:40:03.131" v="860"/>
          <ac:spMkLst>
            <pc:docMk/>
            <pc:sldMk cId="2107193501" sldId="675"/>
            <ac:spMk id="22" creationId="{801E5C3B-ACCB-4BC1-B85E-C230E702B113}"/>
          </ac:spMkLst>
        </pc:spChg>
        <pc:spChg chg="add del mod">
          <ac:chgData name="Jeffrey Chilberto" userId="541cfbcf150272c6" providerId="LiveId" clId="{13EAC935-5041-48AF-8F80-95CE46534F8F}" dt="2020-03-04T20:30:44.821" v="919" actId="478"/>
          <ac:spMkLst>
            <pc:docMk/>
            <pc:sldMk cId="2107193501" sldId="675"/>
            <ac:spMk id="23" creationId="{4C14A4C1-7B31-42DC-9DB5-79771DF31400}"/>
          </ac:spMkLst>
        </pc:spChg>
        <pc:spChg chg="add del mod">
          <ac:chgData name="Jeffrey Chilberto" userId="541cfbcf150272c6" providerId="LiveId" clId="{13EAC935-5041-48AF-8F80-95CE46534F8F}" dt="2020-03-04T20:30:53.611" v="921" actId="11529"/>
          <ac:spMkLst>
            <pc:docMk/>
            <pc:sldMk cId="2107193501" sldId="675"/>
            <ac:spMk id="24" creationId="{4F819FE8-65DC-4A7A-B433-FA15C6686B16}"/>
          </ac:spMkLst>
        </pc:spChg>
        <pc:picChg chg="add">
          <ac:chgData name="Jeffrey Chilberto" userId="541cfbcf150272c6" providerId="LiveId" clId="{13EAC935-5041-48AF-8F80-95CE46534F8F}" dt="2020-03-03T02:40:03.131" v="860"/>
          <ac:picMkLst>
            <pc:docMk/>
            <pc:sldMk cId="2107193501" sldId="675"/>
            <ac:picMk id="4" creationId="{E48F6C6D-A876-4CD0-A465-57FB15C1E9FB}"/>
          </ac:picMkLst>
        </pc:picChg>
        <pc:picChg chg="add">
          <ac:chgData name="Jeffrey Chilberto" userId="541cfbcf150272c6" providerId="LiveId" clId="{13EAC935-5041-48AF-8F80-95CE46534F8F}" dt="2020-03-03T02:40:03.131" v="860"/>
          <ac:picMkLst>
            <pc:docMk/>
            <pc:sldMk cId="2107193501" sldId="675"/>
            <ac:picMk id="5" creationId="{13FCE208-400A-497E-A830-DA1D5F0010CB}"/>
          </ac:picMkLst>
        </pc:picChg>
        <pc:picChg chg="add">
          <ac:chgData name="Jeffrey Chilberto" userId="541cfbcf150272c6" providerId="LiveId" clId="{13EAC935-5041-48AF-8F80-95CE46534F8F}" dt="2020-03-03T02:40:03.131" v="860"/>
          <ac:picMkLst>
            <pc:docMk/>
            <pc:sldMk cId="2107193501" sldId="675"/>
            <ac:picMk id="7" creationId="{C5A3FBE5-FFE8-407C-82E1-631EC77761F6}"/>
          </ac:picMkLst>
        </pc:picChg>
        <pc:picChg chg="add">
          <ac:chgData name="Jeffrey Chilberto" userId="541cfbcf150272c6" providerId="LiveId" clId="{13EAC935-5041-48AF-8F80-95CE46534F8F}" dt="2020-03-03T02:40:03.131" v="860"/>
          <ac:picMkLst>
            <pc:docMk/>
            <pc:sldMk cId="2107193501" sldId="675"/>
            <ac:picMk id="8" creationId="{9FBD32FC-F1C9-4D08-BD2F-4BE2765AF7F6}"/>
          </ac:picMkLst>
        </pc:picChg>
        <pc:picChg chg="add">
          <ac:chgData name="Jeffrey Chilberto" userId="541cfbcf150272c6" providerId="LiveId" clId="{13EAC935-5041-48AF-8F80-95CE46534F8F}" dt="2020-03-03T02:40:03.131" v="860"/>
          <ac:picMkLst>
            <pc:docMk/>
            <pc:sldMk cId="2107193501" sldId="675"/>
            <ac:picMk id="9" creationId="{BDE946C1-5E8C-4243-A951-17E099D33F8D}"/>
          </ac:picMkLst>
        </pc:picChg>
        <pc:picChg chg="add">
          <ac:chgData name="Jeffrey Chilberto" userId="541cfbcf150272c6" providerId="LiveId" clId="{13EAC935-5041-48AF-8F80-95CE46534F8F}" dt="2020-03-03T02:40:03.131" v="860"/>
          <ac:picMkLst>
            <pc:docMk/>
            <pc:sldMk cId="2107193501" sldId="675"/>
            <ac:picMk id="10" creationId="{52CBF058-FE20-4ED7-A680-BEEF52ADB5B6}"/>
          </ac:picMkLst>
        </pc:picChg>
        <pc:picChg chg="add">
          <ac:chgData name="Jeffrey Chilberto" userId="541cfbcf150272c6" providerId="LiveId" clId="{13EAC935-5041-48AF-8F80-95CE46534F8F}" dt="2020-03-03T02:40:03.131" v="860"/>
          <ac:picMkLst>
            <pc:docMk/>
            <pc:sldMk cId="2107193501" sldId="675"/>
            <ac:picMk id="16" creationId="{5FB720A8-5C77-4FE4-972B-56F983A7BEB3}"/>
          </ac:picMkLst>
        </pc:picChg>
        <pc:cxnChg chg="add">
          <ac:chgData name="Jeffrey Chilberto" userId="541cfbcf150272c6" providerId="LiveId" clId="{13EAC935-5041-48AF-8F80-95CE46534F8F}" dt="2020-03-03T02:40:03.131" v="860"/>
          <ac:cxnSpMkLst>
            <pc:docMk/>
            <pc:sldMk cId="2107193501" sldId="675"/>
            <ac:cxnSpMk id="11" creationId="{BEFA65C5-1DC7-4B42-AA58-8F0876523B27}"/>
          </ac:cxnSpMkLst>
        </pc:cxnChg>
        <pc:cxnChg chg="add">
          <ac:chgData name="Jeffrey Chilberto" userId="541cfbcf150272c6" providerId="LiveId" clId="{13EAC935-5041-48AF-8F80-95CE46534F8F}" dt="2020-03-03T02:40:03.131" v="860"/>
          <ac:cxnSpMkLst>
            <pc:docMk/>
            <pc:sldMk cId="2107193501" sldId="675"/>
            <ac:cxnSpMk id="12" creationId="{4E26F54B-483F-466F-82EC-4E1F66241B75}"/>
          </ac:cxnSpMkLst>
        </pc:cxnChg>
        <pc:cxnChg chg="add">
          <ac:chgData name="Jeffrey Chilberto" userId="541cfbcf150272c6" providerId="LiveId" clId="{13EAC935-5041-48AF-8F80-95CE46534F8F}" dt="2020-03-03T02:40:03.131" v="860"/>
          <ac:cxnSpMkLst>
            <pc:docMk/>
            <pc:sldMk cId="2107193501" sldId="675"/>
            <ac:cxnSpMk id="13" creationId="{9D32DB98-6F9A-4030-B29E-79BAF38A9CBD}"/>
          </ac:cxnSpMkLst>
        </pc:cxnChg>
        <pc:cxnChg chg="add">
          <ac:chgData name="Jeffrey Chilberto" userId="541cfbcf150272c6" providerId="LiveId" clId="{13EAC935-5041-48AF-8F80-95CE46534F8F}" dt="2020-03-03T02:40:03.131" v="860"/>
          <ac:cxnSpMkLst>
            <pc:docMk/>
            <pc:sldMk cId="2107193501" sldId="675"/>
            <ac:cxnSpMk id="14" creationId="{1874AA3A-63D1-4059-A58D-77811325CA9F}"/>
          </ac:cxnSpMkLst>
        </pc:cxnChg>
        <pc:cxnChg chg="add">
          <ac:chgData name="Jeffrey Chilberto" userId="541cfbcf150272c6" providerId="LiveId" clId="{13EAC935-5041-48AF-8F80-95CE46534F8F}" dt="2020-03-03T02:40:03.131" v="860"/>
          <ac:cxnSpMkLst>
            <pc:docMk/>
            <pc:sldMk cId="2107193501" sldId="675"/>
            <ac:cxnSpMk id="15" creationId="{8023FB1E-8D04-41AB-AEDA-8971470F53C1}"/>
          </ac:cxnSpMkLst>
        </pc:cxnChg>
        <pc:cxnChg chg="add">
          <ac:chgData name="Jeffrey Chilberto" userId="541cfbcf150272c6" providerId="LiveId" clId="{13EAC935-5041-48AF-8F80-95CE46534F8F}" dt="2020-03-03T02:40:03.131" v="860"/>
          <ac:cxnSpMkLst>
            <pc:docMk/>
            <pc:sldMk cId="2107193501" sldId="675"/>
            <ac:cxnSpMk id="17" creationId="{28EE1B3F-84E8-4B7D-947F-33F01340A857}"/>
          </ac:cxnSpMkLst>
        </pc:cxnChg>
      </pc:sldChg>
      <pc:sldChg chg="addSp modSp add modAnim">
        <pc:chgData name="Jeffrey Chilberto" userId="541cfbcf150272c6" providerId="LiveId" clId="{13EAC935-5041-48AF-8F80-95CE46534F8F}" dt="2020-03-04T22:25:03.242" v="1440" actId="20577"/>
        <pc:sldMkLst>
          <pc:docMk/>
          <pc:sldMk cId="560445222" sldId="676"/>
        </pc:sldMkLst>
        <pc:spChg chg="add mod">
          <ac:chgData name="Jeffrey Chilberto" userId="541cfbcf150272c6" providerId="LiveId" clId="{13EAC935-5041-48AF-8F80-95CE46534F8F}" dt="2020-03-04T22:25:03.242" v="1440" actId="20577"/>
          <ac:spMkLst>
            <pc:docMk/>
            <pc:sldMk cId="560445222" sldId="676"/>
            <ac:spMk id="2" creationId="{4FB78E60-1D63-49E4-9534-399FCF3DDF7E}"/>
          </ac:spMkLst>
        </pc:spChg>
        <pc:spChg chg="add">
          <ac:chgData name="Jeffrey Chilberto" userId="541cfbcf150272c6" providerId="LiveId" clId="{13EAC935-5041-48AF-8F80-95CE46534F8F}" dt="2020-03-03T02:40:15.349" v="862"/>
          <ac:spMkLst>
            <pc:docMk/>
            <pc:sldMk cId="560445222" sldId="676"/>
            <ac:spMk id="3" creationId="{7C166262-BD9B-4FA7-AA0D-308EF3AAF558}"/>
          </ac:spMkLst>
        </pc:spChg>
        <pc:spChg chg="add">
          <ac:chgData name="Jeffrey Chilberto" userId="541cfbcf150272c6" providerId="LiveId" clId="{13EAC935-5041-48AF-8F80-95CE46534F8F}" dt="2020-03-03T02:40:15.349" v="862"/>
          <ac:spMkLst>
            <pc:docMk/>
            <pc:sldMk cId="560445222" sldId="676"/>
            <ac:spMk id="4" creationId="{075BD3D1-CBC6-425C-8264-C1BA23633E98}"/>
          </ac:spMkLst>
        </pc:spChg>
        <pc:spChg chg="add">
          <ac:chgData name="Jeffrey Chilberto" userId="541cfbcf150272c6" providerId="LiveId" clId="{13EAC935-5041-48AF-8F80-95CE46534F8F}" dt="2020-03-03T02:40:15.349" v="862"/>
          <ac:spMkLst>
            <pc:docMk/>
            <pc:sldMk cId="560445222" sldId="676"/>
            <ac:spMk id="5" creationId="{FF1184AE-D77E-44B6-9B6B-C7CFE2ADDD88}"/>
          </ac:spMkLst>
        </pc:spChg>
        <pc:spChg chg="add">
          <ac:chgData name="Jeffrey Chilberto" userId="541cfbcf150272c6" providerId="LiveId" clId="{13EAC935-5041-48AF-8F80-95CE46534F8F}" dt="2020-03-03T02:40:15.349" v="862"/>
          <ac:spMkLst>
            <pc:docMk/>
            <pc:sldMk cId="560445222" sldId="676"/>
            <ac:spMk id="6" creationId="{0B4A491C-E5CB-416C-B168-4F374F3FB843}"/>
          </ac:spMkLst>
        </pc:spChg>
        <pc:spChg chg="add">
          <ac:chgData name="Jeffrey Chilberto" userId="541cfbcf150272c6" providerId="LiveId" clId="{13EAC935-5041-48AF-8F80-95CE46534F8F}" dt="2020-03-03T02:40:15.349" v="862"/>
          <ac:spMkLst>
            <pc:docMk/>
            <pc:sldMk cId="560445222" sldId="676"/>
            <ac:spMk id="13" creationId="{9952CAEC-C59F-47B1-8A3D-1356415D90DF}"/>
          </ac:spMkLst>
        </pc:spChg>
        <pc:spChg chg="add">
          <ac:chgData name="Jeffrey Chilberto" userId="541cfbcf150272c6" providerId="LiveId" clId="{13EAC935-5041-48AF-8F80-95CE46534F8F}" dt="2020-03-03T02:40:15.349" v="862"/>
          <ac:spMkLst>
            <pc:docMk/>
            <pc:sldMk cId="560445222" sldId="676"/>
            <ac:spMk id="14" creationId="{1726833C-C1A6-4BF0-8D96-6EF43B617109}"/>
          </ac:spMkLst>
        </pc:spChg>
        <pc:spChg chg="add">
          <ac:chgData name="Jeffrey Chilberto" userId="541cfbcf150272c6" providerId="LiveId" clId="{13EAC935-5041-48AF-8F80-95CE46534F8F}" dt="2020-03-03T02:40:15.349" v="862"/>
          <ac:spMkLst>
            <pc:docMk/>
            <pc:sldMk cId="560445222" sldId="676"/>
            <ac:spMk id="15" creationId="{F8EA0707-BCB7-44CB-9512-2D260BE177EA}"/>
          </ac:spMkLst>
        </pc:spChg>
        <pc:spChg chg="add">
          <ac:chgData name="Jeffrey Chilberto" userId="541cfbcf150272c6" providerId="LiveId" clId="{13EAC935-5041-48AF-8F80-95CE46534F8F}" dt="2020-03-03T02:40:15.349" v="862"/>
          <ac:spMkLst>
            <pc:docMk/>
            <pc:sldMk cId="560445222" sldId="676"/>
            <ac:spMk id="16" creationId="{6FBB1BEF-94B3-444C-8CB5-1F0596067168}"/>
          </ac:spMkLst>
        </pc:spChg>
        <pc:spChg chg="add">
          <ac:chgData name="Jeffrey Chilberto" userId="541cfbcf150272c6" providerId="LiveId" clId="{13EAC935-5041-48AF-8F80-95CE46534F8F}" dt="2020-03-03T02:40:15.349" v="862"/>
          <ac:spMkLst>
            <pc:docMk/>
            <pc:sldMk cId="560445222" sldId="676"/>
            <ac:spMk id="17" creationId="{C58FB8FC-8DBA-4D06-9952-983FA23FFF9E}"/>
          </ac:spMkLst>
        </pc:spChg>
        <pc:graphicFrameChg chg="add">
          <ac:chgData name="Jeffrey Chilberto" userId="541cfbcf150272c6" providerId="LiveId" clId="{13EAC935-5041-48AF-8F80-95CE46534F8F}" dt="2020-03-03T02:40:15.349" v="862"/>
          <ac:graphicFrameMkLst>
            <pc:docMk/>
            <pc:sldMk cId="560445222" sldId="676"/>
            <ac:graphicFrameMk id="7" creationId="{2A9B043E-1BD0-4ED6-91C0-25DAD2CE925F}"/>
          </ac:graphicFrameMkLst>
        </pc:graphicFrameChg>
        <pc:picChg chg="add">
          <ac:chgData name="Jeffrey Chilberto" userId="541cfbcf150272c6" providerId="LiveId" clId="{13EAC935-5041-48AF-8F80-95CE46534F8F}" dt="2020-03-03T02:40:15.349" v="862"/>
          <ac:picMkLst>
            <pc:docMk/>
            <pc:sldMk cId="560445222" sldId="676"/>
            <ac:picMk id="8" creationId="{FD81579F-3E30-413D-B859-64C827CC6977}"/>
          </ac:picMkLst>
        </pc:picChg>
        <pc:picChg chg="add">
          <ac:chgData name="Jeffrey Chilberto" userId="541cfbcf150272c6" providerId="LiveId" clId="{13EAC935-5041-48AF-8F80-95CE46534F8F}" dt="2020-03-03T02:40:15.349" v="862"/>
          <ac:picMkLst>
            <pc:docMk/>
            <pc:sldMk cId="560445222" sldId="676"/>
            <ac:picMk id="9" creationId="{868BBC56-CE0F-48FB-A698-4507BD14C894}"/>
          </ac:picMkLst>
        </pc:picChg>
        <pc:picChg chg="add">
          <ac:chgData name="Jeffrey Chilberto" userId="541cfbcf150272c6" providerId="LiveId" clId="{13EAC935-5041-48AF-8F80-95CE46534F8F}" dt="2020-03-03T02:40:15.349" v="862"/>
          <ac:picMkLst>
            <pc:docMk/>
            <pc:sldMk cId="560445222" sldId="676"/>
            <ac:picMk id="10" creationId="{800D66C0-FD93-46BE-BEBD-BB5F6EDF2594}"/>
          </ac:picMkLst>
        </pc:picChg>
        <pc:cxnChg chg="add">
          <ac:chgData name="Jeffrey Chilberto" userId="541cfbcf150272c6" providerId="LiveId" clId="{13EAC935-5041-48AF-8F80-95CE46534F8F}" dt="2020-03-03T02:40:15.349" v="862"/>
          <ac:cxnSpMkLst>
            <pc:docMk/>
            <pc:sldMk cId="560445222" sldId="676"/>
            <ac:cxnSpMk id="11" creationId="{AF4915E0-6841-43B3-AF35-A94659D91EDF}"/>
          </ac:cxnSpMkLst>
        </pc:cxnChg>
        <pc:cxnChg chg="add">
          <ac:chgData name="Jeffrey Chilberto" userId="541cfbcf150272c6" providerId="LiveId" clId="{13EAC935-5041-48AF-8F80-95CE46534F8F}" dt="2020-03-03T02:40:15.349" v="862"/>
          <ac:cxnSpMkLst>
            <pc:docMk/>
            <pc:sldMk cId="560445222" sldId="676"/>
            <ac:cxnSpMk id="12" creationId="{4870EE28-C1C9-418A-81D3-E9BB2902AA07}"/>
          </ac:cxnSpMkLst>
        </pc:cxnChg>
      </pc:sldChg>
      <pc:sldChg chg="addSp delSp modSp add delAnim modAnim">
        <pc:chgData name="Jeffrey Chilberto" userId="541cfbcf150272c6" providerId="LiveId" clId="{13EAC935-5041-48AF-8F80-95CE46534F8F}" dt="2020-03-05T01:15:51.436" v="1723" actId="1035"/>
        <pc:sldMkLst>
          <pc:docMk/>
          <pc:sldMk cId="1456222232" sldId="677"/>
        </pc:sldMkLst>
        <pc:spChg chg="add mod">
          <ac:chgData name="Jeffrey Chilberto" userId="541cfbcf150272c6" providerId="LiveId" clId="{13EAC935-5041-48AF-8F80-95CE46534F8F}" dt="2020-03-04T22:26:24.776" v="1525" actId="20577"/>
          <ac:spMkLst>
            <pc:docMk/>
            <pc:sldMk cId="1456222232" sldId="677"/>
            <ac:spMk id="3" creationId="{BD451D44-F08D-4A76-B0CE-EA8B4EBE28D7}"/>
          </ac:spMkLst>
        </pc:spChg>
        <pc:spChg chg="add">
          <ac:chgData name="Jeffrey Chilberto" userId="541cfbcf150272c6" providerId="LiveId" clId="{13EAC935-5041-48AF-8F80-95CE46534F8F}" dt="2020-03-03T02:56:45.227" v="869"/>
          <ac:spMkLst>
            <pc:docMk/>
            <pc:sldMk cId="1456222232" sldId="677"/>
            <ac:spMk id="4" creationId="{A4B827FE-CE7B-4888-B6C7-D28A7CD7DAAA}"/>
          </ac:spMkLst>
        </pc:spChg>
        <pc:spChg chg="add">
          <ac:chgData name="Jeffrey Chilberto" userId="541cfbcf150272c6" providerId="LiveId" clId="{13EAC935-5041-48AF-8F80-95CE46534F8F}" dt="2020-03-03T02:56:45.227" v="869"/>
          <ac:spMkLst>
            <pc:docMk/>
            <pc:sldMk cId="1456222232" sldId="677"/>
            <ac:spMk id="5" creationId="{657CAC7F-4084-4121-994A-065462F76FCB}"/>
          </ac:spMkLst>
        </pc:spChg>
        <pc:spChg chg="add del">
          <ac:chgData name="Jeffrey Chilberto" userId="541cfbcf150272c6" providerId="LiveId" clId="{13EAC935-5041-48AF-8F80-95CE46534F8F}" dt="2020-03-04T22:17:54.572" v="1422" actId="478"/>
          <ac:spMkLst>
            <pc:docMk/>
            <pc:sldMk cId="1456222232" sldId="677"/>
            <ac:spMk id="7" creationId="{CC8CA05A-DF2F-4F8E-8B0E-F880CFC80F8D}"/>
          </ac:spMkLst>
        </pc:spChg>
        <pc:spChg chg="add del">
          <ac:chgData name="Jeffrey Chilberto" userId="541cfbcf150272c6" providerId="LiveId" clId="{13EAC935-5041-48AF-8F80-95CE46534F8F}" dt="2020-03-04T22:17:54.225" v="1421" actId="478"/>
          <ac:spMkLst>
            <pc:docMk/>
            <pc:sldMk cId="1456222232" sldId="677"/>
            <ac:spMk id="8" creationId="{33E254BD-119D-420D-81B3-89D9D827B3C4}"/>
          </ac:spMkLst>
        </pc:spChg>
        <pc:spChg chg="add del">
          <ac:chgData name="Jeffrey Chilberto" userId="541cfbcf150272c6" providerId="LiveId" clId="{13EAC935-5041-48AF-8F80-95CE46534F8F}" dt="2020-03-04T22:17:53.695" v="1420" actId="478"/>
          <ac:spMkLst>
            <pc:docMk/>
            <pc:sldMk cId="1456222232" sldId="677"/>
            <ac:spMk id="9" creationId="{A6E02D3B-7033-43DF-AD98-49724B631C0A}"/>
          </ac:spMkLst>
        </pc:spChg>
        <pc:spChg chg="add del mod">
          <ac:chgData name="Jeffrey Chilberto" userId="541cfbcf150272c6" providerId="LiveId" clId="{13EAC935-5041-48AF-8F80-95CE46534F8F}" dt="2020-03-04T22:17:50.399" v="1419" actId="478"/>
          <ac:spMkLst>
            <pc:docMk/>
            <pc:sldMk cId="1456222232" sldId="677"/>
            <ac:spMk id="11" creationId="{1EF77DD7-8881-431A-B237-0D498187E9AA}"/>
          </ac:spMkLst>
        </pc:spChg>
        <pc:spChg chg="add mod">
          <ac:chgData name="Jeffrey Chilberto" userId="541cfbcf150272c6" providerId="LiveId" clId="{13EAC935-5041-48AF-8F80-95CE46534F8F}" dt="2020-03-05T00:39:07.101" v="1612" actId="11529"/>
          <ac:spMkLst>
            <pc:docMk/>
            <pc:sldMk cId="1456222232" sldId="677"/>
            <ac:spMk id="15" creationId="{BE5D2165-65AB-4B26-AC60-F7DE8288C47E}"/>
          </ac:spMkLst>
        </pc:spChg>
        <pc:spChg chg="add mod">
          <ac:chgData name="Jeffrey Chilberto" userId="541cfbcf150272c6" providerId="LiveId" clId="{13EAC935-5041-48AF-8F80-95CE46534F8F}" dt="2020-03-05T01:15:51.436" v="1723" actId="1035"/>
          <ac:spMkLst>
            <pc:docMk/>
            <pc:sldMk cId="1456222232" sldId="677"/>
            <ac:spMk id="16" creationId="{BFA536BF-1904-4C06-954E-99C7CF3492BB}"/>
          </ac:spMkLst>
        </pc:spChg>
        <pc:picChg chg="add del">
          <ac:chgData name="Jeffrey Chilberto" userId="541cfbcf150272c6" providerId="LiveId" clId="{13EAC935-5041-48AF-8F80-95CE46534F8F}" dt="2020-03-04T22:17:47.211" v="1418" actId="478"/>
          <ac:picMkLst>
            <pc:docMk/>
            <pc:sldMk cId="1456222232" sldId="677"/>
            <ac:picMk id="2" creationId="{F392DAE7-3F87-4F03-94A9-D501BE5B8A5A}"/>
          </ac:picMkLst>
        </pc:picChg>
        <pc:picChg chg="add del mod">
          <ac:chgData name="Jeffrey Chilberto" userId="541cfbcf150272c6" providerId="LiveId" clId="{13EAC935-5041-48AF-8F80-95CE46534F8F}" dt="2020-03-04T22:18:02.851" v="1424" actId="478"/>
          <ac:picMkLst>
            <pc:docMk/>
            <pc:sldMk cId="1456222232" sldId="677"/>
            <ac:picMk id="6" creationId="{3D358EB6-E956-4E0D-A9A9-DD023AF8BA10}"/>
          </ac:picMkLst>
        </pc:picChg>
        <pc:picChg chg="add mod">
          <ac:chgData name="Jeffrey Chilberto" userId="541cfbcf150272c6" providerId="LiveId" clId="{13EAC935-5041-48AF-8F80-95CE46534F8F}" dt="2020-03-04T22:18:11.356" v="1426" actId="1076"/>
          <ac:picMkLst>
            <pc:docMk/>
            <pc:sldMk cId="1456222232" sldId="677"/>
            <ac:picMk id="12" creationId="{A7A4F438-094E-487D-A139-F71241F5DE2A}"/>
          </ac:picMkLst>
        </pc:picChg>
        <pc:picChg chg="add mod">
          <ac:chgData name="Jeffrey Chilberto" userId="541cfbcf150272c6" providerId="LiveId" clId="{13EAC935-5041-48AF-8F80-95CE46534F8F}" dt="2020-03-04T22:21:31.923" v="1436" actId="1076"/>
          <ac:picMkLst>
            <pc:docMk/>
            <pc:sldMk cId="1456222232" sldId="677"/>
            <ac:picMk id="13" creationId="{A8B724E3-C9BD-41AB-8818-E927D2269F3B}"/>
          </ac:picMkLst>
        </pc:picChg>
        <pc:picChg chg="add mod">
          <ac:chgData name="Jeffrey Chilberto" userId="541cfbcf150272c6" providerId="LiveId" clId="{13EAC935-5041-48AF-8F80-95CE46534F8F}" dt="2020-03-04T22:22:27.982" v="1438" actId="1076"/>
          <ac:picMkLst>
            <pc:docMk/>
            <pc:sldMk cId="1456222232" sldId="677"/>
            <ac:picMk id="14" creationId="{187C5DC2-676D-426E-9A36-5CF9BC966A53}"/>
          </ac:picMkLst>
        </pc:picChg>
      </pc:sldChg>
      <pc:sldChg chg="addSp delSp modSp add delAnim modAnim">
        <pc:chgData name="Jeffrey Chilberto" userId="541cfbcf150272c6" providerId="LiveId" clId="{13EAC935-5041-48AF-8F80-95CE46534F8F}" dt="2020-03-05T00:50:16.423" v="1641" actId="20577"/>
        <pc:sldMkLst>
          <pc:docMk/>
          <pc:sldMk cId="2126843525" sldId="678"/>
        </pc:sldMkLst>
        <pc:spChg chg="add mod">
          <ac:chgData name="Jeffrey Chilberto" userId="541cfbcf150272c6" providerId="LiveId" clId="{13EAC935-5041-48AF-8F80-95CE46534F8F}" dt="2020-03-05T00:50:16.423" v="1641" actId="20577"/>
          <ac:spMkLst>
            <pc:docMk/>
            <pc:sldMk cId="2126843525" sldId="678"/>
            <ac:spMk id="3" creationId="{37F9AB6C-B554-48E8-A69C-77BE98E90178}"/>
          </ac:spMkLst>
        </pc:spChg>
        <pc:spChg chg="add">
          <ac:chgData name="Jeffrey Chilberto" userId="541cfbcf150272c6" providerId="LiveId" clId="{13EAC935-5041-48AF-8F80-95CE46534F8F}" dt="2020-03-03T02:56:57.238" v="871"/>
          <ac:spMkLst>
            <pc:docMk/>
            <pc:sldMk cId="2126843525" sldId="678"/>
            <ac:spMk id="4" creationId="{F666719A-D496-4BE8-9C94-F8ED1D9007A8}"/>
          </ac:spMkLst>
        </pc:spChg>
        <pc:spChg chg="add">
          <ac:chgData name="Jeffrey Chilberto" userId="541cfbcf150272c6" providerId="LiveId" clId="{13EAC935-5041-48AF-8F80-95CE46534F8F}" dt="2020-03-03T02:56:57.238" v="871"/>
          <ac:spMkLst>
            <pc:docMk/>
            <pc:sldMk cId="2126843525" sldId="678"/>
            <ac:spMk id="5" creationId="{BF51C1FA-EDD4-4521-A4A1-9F2358E2AB44}"/>
          </ac:spMkLst>
        </pc:spChg>
        <pc:spChg chg="add del">
          <ac:chgData name="Jeffrey Chilberto" userId="541cfbcf150272c6" providerId="LiveId" clId="{13EAC935-5041-48AF-8F80-95CE46534F8F}" dt="2020-03-04T22:26:55.348" v="1564" actId="478"/>
          <ac:spMkLst>
            <pc:docMk/>
            <pc:sldMk cId="2126843525" sldId="678"/>
            <ac:spMk id="6" creationId="{065D286D-C65C-4FBD-8DE2-246DDCEFB6F4}"/>
          </ac:spMkLst>
        </pc:spChg>
        <pc:spChg chg="add del">
          <ac:chgData name="Jeffrey Chilberto" userId="541cfbcf150272c6" providerId="LiveId" clId="{13EAC935-5041-48AF-8F80-95CE46534F8F}" dt="2020-03-04T22:26:55.774" v="1565" actId="478"/>
          <ac:spMkLst>
            <pc:docMk/>
            <pc:sldMk cId="2126843525" sldId="678"/>
            <ac:spMk id="7" creationId="{7A9740CA-2426-4FFB-8DC7-4CB7CD01801B}"/>
          </ac:spMkLst>
        </pc:spChg>
        <pc:spChg chg="add del">
          <ac:chgData name="Jeffrey Chilberto" userId="541cfbcf150272c6" providerId="LiveId" clId="{13EAC935-5041-48AF-8F80-95CE46534F8F}" dt="2020-03-04T22:26:56.174" v="1566" actId="478"/>
          <ac:spMkLst>
            <pc:docMk/>
            <pc:sldMk cId="2126843525" sldId="678"/>
            <ac:spMk id="8" creationId="{33724A57-200B-4F58-BA6A-8904B1FF5912}"/>
          </ac:spMkLst>
        </pc:spChg>
        <pc:spChg chg="add del">
          <ac:chgData name="Jeffrey Chilberto" userId="541cfbcf150272c6" providerId="LiveId" clId="{13EAC935-5041-48AF-8F80-95CE46534F8F}" dt="2020-03-04T22:26:56.660" v="1567" actId="478"/>
          <ac:spMkLst>
            <pc:docMk/>
            <pc:sldMk cId="2126843525" sldId="678"/>
            <ac:spMk id="9" creationId="{18DB45BC-BED0-4E16-AF70-BC15A1EDA98D}"/>
          </ac:spMkLst>
        </pc:spChg>
        <pc:spChg chg="add del mod">
          <ac:chgData name="Jeffrey Chilberto" userId="541cfbcf150272c6" providerId="LiveId" clId="{13EAC935-5041-48AF-8F80-95CE46534F8F}" dt="2020-03-04T22:26:54.627" v="1563" actId="478"/>
          <ac:spMkLst>
            <pc:docMk/>
            <pc:sldMk cId="2126843525" sldId="678"/>
            <ac:spMk id="13" creationId="{0E3F3C6C-13DB-40A1-8E60-6615534366B2}"/>
          </ac:spMkLst>
        </pc:spChg>
        <pc:spChg chg="add mod">
          <ac:chgData name="Jeffrey Chilberto" userId="541cfbcf150272c6" providerId="LiveId" clId="{13EAC935-5041-48AF-8F80-95CE46534F8F}" dt="2020-03-05T00:36:08.021" v="1610" actId="1076"/>
          <ac:spMkLst>
            <pc:docMk/>
            <pc:sldMk cId="2126843525" sldId="678"/>
            <ac:spMk id="17" creationId="{D16D2C51-EB04-41AE-B04A-6F75B7F98101}"/>
          </ac:spMkLst>
        </pc:spChg>
        <pc:picChg chg="add del">
          <ac:chgData name="Jeffrey Chilberto" userId="541cfbcf150272c6" providerId="LiveId" clId="{13EAC935-5041-48AF-8F80-95CE46534F8F}" dt="2020-03-04T22:26:45.867" v="1561" actId="478"/>
          <ac:picMkLst>
            <pc:docMk/>
            <pc:sldMk cId="2126843525" sldId="678"/>
            <ac:picMk id="2" creationId="{6668856A-B504-4411-AF7A-B4565F64F930}"/>
          </ac:picMkLst>
        </pc:picChg>
        <pc:picChg chg="add del">
          <ac:chgData name="Jeffrey Chilberto" userId="541cfbcf150272c6" providerId="LiveId" clId="{13EAC935-5041-48AF-8F80-95CE46534F8F}" dt="2020-03-04T22:26:45.151" v="1560" actId="478"/>
          <ac:picMkLst>
            <pc:docMk/>
            <pc:sldMk cId="2126843525" sldId="678"/>
            <ac:picMk id="10" creationId="{A8939793-BB52-49B5-A90F-FF22124C6D37}"/>
          </ac:picMkLst>
        </pc:picChg>
        <pc:picChg chg="add del">
          <ac:chgData name="Jeffrey Chilberto" userId="541cfbcf150272c6" providerId="LiveId" clId="{13EAC935-5041-48AF-8F80-95CE46534F8F}" dt="2020-03-04T22:26:43.431" v="1559" actId="478"/>
          <ac:picMkLst>
            <pc:docMk/>
            <pc:sldMk cId="2126843525" sldId="678"/>
            <ac:picMk id="11" creationId="{F6457979-9A17-48A0-BD35-8486BF8AF112}"/>
          </ac:picMkLst>
        </pc:picChg>
        <pc:picChg chg="add mod">
          <ac:chgData name="Jeffrey Chilberto" userId="541cfbcf150272c6" providerId="LiveId" clId="{13EAC935-5041-48AF-8F80-95CE46534F8F}" dt="2020-03-05T00:35:19.909" v="1571" actId="1076"/>
          <ac:picMkLst>
            <pc:docMk/>
            <pc:sldMk cId="2126843525" sldId="678"/>
            <ac:picMk id="16" creationId="{B1598BC5-0D95-4963-8887-79CE37B332F5}"/>
          </ac:picMkLst>
        </pc:picChg>
      </pc:sldChg>
      <pc:sldChg chg="addSp delSp modSp add">
        <pc:chgData name="Jeffrey Chilberto" userId="541cfbcf150272c6" providerId="LiveId" clId="{13EAC935-5041-48AF-8F80-95CE46534F8F}" dt="2020-03-05T22:03:44.168" v="1896" actId="6549"/>
        <pc:sldMkLst>
          <pc:docMk/>
          <pc:sldMk cId="3900238201" sldId="679"/>
        </pc:sldMkLst>
        <pc:spChg chg="add mod">
          <ac:chgData name="Jeffrey Chilberto" userId="541cfbcf150272c6" providerId="LiveId" clId="{13EAC935-5041-48AF-8F80-95CE46534F8F}" dt="2020-03-05T22:03:44.168" v="1896" actId="6549"/>
          <ac:spMkLst>
            <pc:docMk/>
            <pc:sldMk cId="3900238201" sldId="679"/>
            <ac:spMk id="2" creationId="{2F7BFB80-55D0-4B04-9634-312F9A0499BB}"/>
          </ac:spMkLst>
        </pc:spChg>
        <pc:spChg chg="add mod">
          <ac:chgData name="Jeffrey Chilberto" userId="541cfbcf150272c6" providerId="LiveId" clId="{13EAC935-5041-48AF-8F80-95CE46534F8F}" dt="2020-03-04T21:17:58.557" v="1075" actId="1076"/>
          <ac:spMkLst>
            <pc:docMk/>
            <pc:sldMk cId="3900238201" sldId="679"/>
            <ac:spMk id="5" creationId="{11E56A45-95DF-4549-9167-F3903D33D6FF}"/>
          </ac:spMkLst>
        </pc:spChg>
        <pc:picChg chg="add mod">
          <ac:chgData name="Jeffrey Chilberto" userId="541cfbcf150272c6" providerId="LiveId" clId="{13EAC935-5041-48AF-8F80-95CE46534F8F}" dt="2020-03-04T21:17:27.805" v="1061" actId="14100"/>
          <ac:picMkLst>
            <pc:docMk/>
            <pc:sldMk cId="3900238201" sldId="679"/>
            <ac:picMk id="3" creationId="{2B1A5900-391E-42A0-94D9-DB03478C020B}"/>
          </ac:picMkLst>
        </pc:picChg>
        <pc:picChg chg="add del mod">
          <ac:chgData name="Jeffrey Chilberto" userId="541cfbcf150272c6" providerId="LiveId" clId="{13EAC935-5041-48AF-8F80-95CE46534F8F}" dt="2020-03-04T21:17:23.273" v="1060" actId="478"/>
          <ac:picMkLst>
            <pc:docMk/>
            <pc:sldMk cId="3900238201" sldId="679"/>
            <ac:picMk id="4" creationId="{65E449E6-3EE7-45CA-8964-EABA5563D18E}"/>
          </ac:picMkLst>
        </pc:picChg>
      </pc:sldChg>
      <pc:sldChg chg="addSp modSp add modAnim">
        <pc:chgData name="Jeffrey Chilberto" userId="541cfbcf150272c6" providerId="LiveId" clId="{13EAC935-5041-48AF-8F80-95CE46534F8F}" dt="2020-03-05T22:03:53.010" v="1898" actId="6549"/>
        <pc:sldMkLst>
          <pc:docMk/>
          <pc:sldMk cId="3144952601" sldId="680"/>
        </pc:sldMkLst>
        <pc:spChg chg="add mod">
          <ac:chgData name="Jeffrey Chilberto" userId="541cfbcf150272c6" providerId="LiveId" clId="{13EAC935-5041-48AF-8F80-95CE46534F8F}" dt="2020-03-05T22:03:53.010" v="1898" actId="6549"/>
          <ac:spMkLst>
            <pc:docMk/>
            <pc:sldMk cId="3144952601" sldId="680"/>
            <ac:spMk id="2" creationId="{66877D33-5A04-4D05-9ACF-EC1B831BD481}"/>
          </ac:spMkLst>
        </pc:spChg>
        <pc:spChg chg="add mod">
          <ac:chgData name="Jeffrey Chilberto" userId="541cfbcf150272c6" providerId="LiveId" clId="{13EAC935-5041-48AF-8F80-95CE46534F8F}" dt="2020-03-05T01:25:30.625" v="1856" actId="1036"/>
          <ac:spMkLst>
            <pc:docMk/>
            <pc:sldMk cId="3144952601" sldId="680"/>
            <ac:spMk id="3" creationId="{5B1BD721-F31A-47D3-BC37-292FB5733028}"/>
          </ac:spMkLst>
        </pc:spChg>
        <pc:spChg chg="add mod">
          <ac:chgData name="Jeffrey Chilberto" userId="541cfbcf150272c6" providerId="LiveId" clId="{13EAC935-5041-48AF-8F80-95CE46534F8F}" dt="2020-03-05T01:25:30.625" v="1856" actId="1036"/>
          <ac:spMkLst>
            <pc:docMk/>
            <pc:sldMk cId="3144952601" sldId="680"/>
            <ac:spMk id="4" creationId="{F1CE75B9-BBF1-4096-B09A-393D889B6F36}"/>
          </ac:spMkLst>
        </pc:spChg>
        <pc:spChg chg="add mod">
          <ac:chgData name="Jeffrey Chilberto" userId="541cfbcf150272c6" providerId="LiveId" clId="{13EAC935-5041-48AF-8F80-95CE46534F8F}" dt="2020-03-05T01:25:30.625" v="1856" actId="1036"/>
          <ac:spMkLst>
            <pc:docMk/>
            <pc:sldMk cId="3144952601" sldId="680"/>
            <ac:spMk id="5" creationId="{7211A7D5-2C36-425E-A8EB-E67B195A6E46}"/>
          </ac:spMkLst>
        </pc:spChg>
        <pc:spChg chg="add mod">
          <ac:chgData name="Jeffrey Chilberto" userId="541cfbcf150272c6" providerId="LiveId" clId="{13EAC935-5041-48AF-8F80-95CE46534F8F}" dt="2020-03-05T01:25:30.625" v="1856" actId="1036"/>
          <ac:spMkLst>
            <pc:docMk/>
            <pc:sldMk cId="3144952601" sldId="680"/>
            <ac:spMk id="6" creationId="{D8B295D0-F2DE-4C6A-B307-FA58C97614CD}"/>
          </ac:spMkLst>
        </pc:spChg>
        <pc:spChg chg="add mod">
          <ac:chgData name="Jeffrey Chilberto" userId="541cfbcf150272c6" providerId="LiveId" clId="{13EAC935-5041-48AF-8F80-95CE46534F8F}" dt="2020-03-05T01:25:30.625" v="1856" actId="1036"/>
          <ac:spMkLst>
            <pc:docMk/>
            <pc:sldMk cId="3144952601" sldId="680"/>
            <ac:spMk id="7" creationId="{6E4B4CD2-8785-4350-A5C1-0ED07D632B39}"/>
          </ac:spMkLst>
        </pc:spChg>
        <pc:spChg chg="add mod">
          <ac:chgData name="Jeffrey Chilberto" userId="541cfbcf150272c6" providerId="LiveId" clId="{13EAC935-5041-48AF-8F80-95CE46534F8F}" dt="2020-03-05T01:25:30.625" v="1856" actId="1036"/>
          <ac:spMkLst>
            <pc:docMk/>
            <pc:sldMk cId="3144952601" sldId="680"/>
            <ac:spMk id="8" creationId="{C1D439B3-A7B7-47DB-BAF7-C4E635105473}"/>
          </ac:spMkLst>
        </pc:spChg>
      </pc:sldChg>
      <pc:sldChg chg="add del">
        <pc:chgData name="Jeffrey Chilberto" userId="541cfbcf150272c6" providerId="LiveId" clId="{13EAC935-5041-48AF-8F80-95CE46534F8F}" dt="2020-03-05T01:25:33.794" v="1857" actId="2696"/>
        <pc:sldMkLst>
          <pc:docMk/>
          <pc:sldMk cId="4255811847" sldId="681"/>
        </pc:sldMkLst>
      </pc:sldChg>
      <pc:sldChg chg="add del">
        <pc:chgData name="Jeffrey Chilberto" userId="541cfbcf150272c6" providerId="LiveId" clId="{13EAC935-5041-48AF-8F80-95CE46534F8F}" dt="2020-03-05T01:25:35.084" v="1858" actId="2696"/>
        <pc:sldMkLst>
          <pc:docMk/>
          <pc:sldMk cId="1200210766" sldId="682"/>
        </pc:sldMkLst>
      </pc:sldChg>
      <pc:sldChg chg="delSp add">
        <pc:chgData name="Jeffrey Chilberto" userId="541cfbcf150272c6" providerId="LiveId" clId="{13EAC935-5041-48AF-8F80-95CE46534F8F}" dt="2020-03-04T20:24:54.272" v="910" actId="478"/>
        <pc:sldMkLst>
          <pc:docMk/>
          <pc:sldMk cId="3011747157" sldId="683"/>
        </pc:sldMkLst>
        <pc:spChg chg="del">
          <ac:chgData name="Jeffrey Chilberto" userId="541cfbcf150272c6" providerId="LiveId" clId="{13EAC935-5041-48AF-8F80-95CE46534F8F}" dt="2020-03-04T20:24:54.272" v="910" actId="478"/>
          <ac:spMkLst>
            <pc:docMk/>
            <pc:sldMk cId="3011747157" sldId="683"/>
            <ac:spMk id="4" creationId="{2AAC2896-3D35-48DE-90E3-4B9699FAD09A}"/>
          </ac:spMkLst>
        </pc:spChg>
      </pc:sldChg>
      <pc:sldChg chg="addSp delSp modSp add ord delAnim modAnim">
        <pc:chgData name="Jeffrey Chilberto" userId="541cfbcf150272c6" providerId="LiveId" clId="{13EAC935-5041-48AF-8F80-95CE46534F8F}" dt="2020-03-04T22:25:08.374" v="1441"/>
        <pc:sldMkLst>
          <pc:docMk/>
          <pc:sldMk cId="380450411" sldId="684"/>
        </pc:sldMkLst>
        <pc:spChg chg="mod">
          <ac:chgData name="Jeffrey Chilberto" userId="541cfbcf150272c6" providerId="LiveId" clId="{13EAC935-5041-48AF-8F80-95CE46534F8F}" dt="2020-03-04T22:25:08.374" v="1441"/>
          <ac:spMkLst>
            <pc:docMk/>
            <pc:sldMk cId="380450411" sldId="684"/>
            <ac:spMk id="3" creationId="{BD451D44-F08D-4A76-B0CE-EA8B4EBE28D7}"/>
          </ac:spMkLst>
        </pc:spChg>
        <pc:spChg chg="del">
          <ac:chgData name="Jeffrey Chilberto" userId="541cfbcf150272c6" providerId="LiveId" clId="{13EAC935-5041-48AF-8F80-95CE46534F8F}" dt="2020-03-04T20:57:47.241" v="927" actId="478"/>
          <ac:spMkLst>
            <pc:docMk/>
            <pc:sldMk cId="380450411" sldId="684"/>
            <ac:spMk id="7" creationId="{CC8CA05A-DF2F-4F8E-8B0E-F880CFC80F8D}"/>
          </ac:spMkLst>
        </pc:spChg>
        <pc:spChg chg="del">
          <ac:chgData name="Jeffrey Chilberto" userId="541cfbcf150272c6" providerId="LiveId" clId="{13EAC935-5041-48AF-8F80-95CE46534F8F}" dt="2020-03-04T20:57:46.803" v="926" actId="478"/>
          <ac:spMkLst>
            <pc:docMk/>
            <pc:sldMk cId="380450411" sldId="684"/>
            <ac:spMk id="8" creationId="{33E254BD-119D-420D-81B3-89D9D827B3C4}"/>
          </ac:spMkLst>
        </pc:spChg>
        <pc:spChg chg="del">
          <ac:chgData name="Jeffrey Chilberto" userId="541cfbcf150272c6" providerId="LiveId" clId="{13EAC935-5041-48AF-8F80-95CE46534F8F}" dt="2020-03-04T20:57:44.423" v="924" actId="478"/>
          <ac:spMkLst>
            <pc:docMk/>
            <pc:sldMk cId="380450411" sldId="684"/>
            <ac:spMk id="9" creationId="{A6E02D3B-7033-43DF-AD98-49724B631C0A}"/>
          </ac:spMkLst>
        </pc:spChg>
        <pc:picChg chg="mod">
          <ac:chgData name="Jeffrey Chilberto" userId="541cfbcf150272c6" providerId="LiveId" clId="{13EAC935-5041-48AF-8F80-95CE46534F8F}" dt="2020-03-04T20:57:57.994" v="928" actId="1076"/>
          <ac:picMkLst>
            <pc:docMk/>
            <pc:sldMk cId="380450411" sldId="684"/>
            <ac:picMk id="2" creationId="{F392DAE7-3F87-4F03-94A9-D501BE5B8A5A}"/>
          </ac:picMkLst>
        </pc:picChg>
        <pc:picChg chg="del">
          <ac:chgData name="Jeffrey Chilberto" userId="541cfbcf150272c6" providerId="LiveId" clId="{13EAC935-5041-48AF-8F80-95CE46534F8F}" dt="2020-03-04T20:57:45.272" v="925" actId="478"/>
          <ac:picMkLst>
            <pc:docMk/>
            <pc:sldMk cId="380450411" sldId="684"/>
            <ac:picMk id="6" creationId="{3D358EB6-E956-4E0D-A9A9-DD023AF8BA10}"/>
          </ac:picMkLst>
        </pc:picChg>
        <pc:picChg chg="add mod">
          <ac:chgData name="Jeffrey Chilberto" userId="541cfbcf150272c6" providerId="LiveId" clId="{13EAC935-5041-48AF-8F80-95CE46534F8F}" dt="2020-03-04T20:59:07.327" v="932" actId="14100"/>
          <ac:picMkLst>
            <pc:docMk/>
            <pc:sldMk cId="380450411" sldId="684"/>
            <ac:picMk id="10" creationId="{1C776EFF-1BB0-4830-8DC0-B6950927B8E7}"/>
          </ac:picMkLst>
        </pc:picChg>
      </pc:sldChg>
      <pc:sldChg chg="addSp delSp modSp add delAnim modAnim">
        <pc:chgData name="Jeffrey Chilberto" userId="541cfbcf150272c6" providerId="LiveId" clId="{13EAC935-5041-48AF-8F80-95CE46534F8F}" dt="2020-03-05T01:13:17.464" v="1699"/>
        <pc:sldMkLst>
          <pc:docMk/>
          <pc:sldMk cId="3020435900" sldId="685"/>
        </pc:sldMkLst>
        <pc:spChg chg="mod">
          <ac:chgData name="Jeffrey Chilberto" userId="541cfbcf150272c6" providerId="LiveId" clId="{13EAC935-5041-48AF-8F80-95CE46534F8F}" dt="2020-03-04T22:25:19.539" v="1459" actId="20577"/>
          <ac:spMkLst>
            <pc:docMk/>
            <pc:sldMk cId="3020435900" sldId="685"/>
            <ac:spMk id="3" creationId="{BD451D44-F08D-4A76-B0CE-EA8B4EBE28D7}"/>
          </ac:spMkLst>
        </pc:spChg>
        <pc:spChg chg="add del mod">
          <ac:chgData name="Jeffrey Chilberto" userId="541cfbcf150272c6" providerId="LiveId" clId="{13EAC935-5041-48AF-8F80-95CE46534F8F}" dt="2020-03-04T21:02:12.993" v="946" actId="478"/>
          <ac:spMkLst>
            <pc:docMk/>
            <pc:sldMk cId="3020435900" sldId="685"/>
            <ac:spMk id="7" creationId="{49B1C4FC-F33F-4622-B2E8-453C6A3A29FD}"/>
          </ac:spMkLst>
        </pc:spChg>
        <pc:spChg chg="add mod">
          <ac:chgData name="Jeffrey Chilberto" userId="541cfbcf150272c6" providerId="LiveId" clId="{13EAC935-5041-48AF-8F80-95CE46534F8F}" dt="2020-03-04T21:06:42.096" v="1002" actId="1076"/>
          <ac:spMkLst>
            <pc:docMk/>
            <pc:sldMk cId="3020435900" sldId="685"/>
            <ac:spMk id="8" creationId="{05700B95-287B-4987-9C0D-187D2E7CF615}"/>
          </ac:spMkLst>
        </pc:spChg>
        <pc:spChg chg="add del mod">
          <ac:chgData name="Jeffrey Chilberto" userId="541cfbcf150272c6" providerId="LiveId" clId="{13EAC935-5041-48AF-8F80-95CE46534F8F}" dt="2020-03-04T21:05:48.153" v="998" actId="478"/>
          <ac:spMkLst>
            <pc:docMk/>
            <pc:sldMk cId="3020435900" sldId="685"/>
            <ac:spMk id="9" creationId="{504CC847-139D-4D23-A129-38956F6FA6A3}"/>
          </ac:spMkLst>
        </pc:spChg>
        <pc:picChg chg="del">
          <ac:chgData name="Jeffrey Chilberto" userId="541cfbcf150272c6" providerId="LiveId" clId="{13EAC935-5041-48AF-8F80-95CE46534F8F}" dt="2020-03-04T21:01:57.722" v="943" actId="478"/>
          <ac:picMkLst>
            <pc:docMk/>
            <pc:sldMk cId="3020435900" sldId="685"/>
            <ac:picMk id="2" creationId="{F392DAE7-3F87-4F03-94A9-D501BE5B8A5A}"/>
          </ac:picMkLst>
        </pc:picChg>
        <pc:picChg chg="mod">
          <ac:chgData name="Jeffrey Chilberto" userId="541cfbcf150272c6" providerId="LiveId" clId="{13EAC935-5041-48AF-8F80-95CE46534F8F}" dt="2020-03-04T21:05:14.377" v="993" actId="1037"/>
          <ac:picMkLst>
            <pc:docMk/>
            <pc:sldMk cId="3020435900" sldId="685"/>
            <ac:picMk id="10" creationId="{1C776EFF-1BB0-4830-8DC0-B6950927B8E7}"/>
          </ac:picMkLst>
        </pc:picChg>
        <pc:picChg chg="add mod">
          <ac:chgData name="Jeffrey Chilberto" userId="541cfbcf150272c6" providerId="LiveId" clId="{13EAC935-5041-48AF-8F80-95CE46534F8F}" dt="2020-03-04T21:06:59.874" v="1004" actId="1076"/>
          <ac:picMkLst>
            <pc:docMk/>
            <pc:sldMk cId="3020435900" sldId="685"/>
            <ac:picMk id="11" creationId="{03141E3D-5211-4A9A-A05D-E8E6FA59F6E2}"/>
          </ac:picMkLst>
        </pc:picChg>
        <pc:picChg chg="add del mod">
          <ac:chgData name="Jeffrey Chilberto" userId="541cfbcf150272c6" providerId="LiveId" clId="{13EAC935-5041-48AF-8F80-95CE46534F8F}" dt="2020-03-05T01:13:00.610" v="1696" actId="478"/>
          <ac:picMkLst>
            <pc:docMk/>
            <pc:sldMk cId="3020435900" sldId="685"/>
            <ac:picMk id="12" creationId="{D42AD0BF-225B-4DB4-AF4F-B098174F0849}"/>
          </ac:picMkLst>
        </pc:picChg>
        <pc:picChg chg="add mod">
          <ac:chgData name="Jeffrey Chilberto" userId="541cfbcf150272c6" providerId="LiveId" clId="{13EAC935-5041-48AF-8F80-95CE46534F8F}" dt="2020-03-05T01:13:09.779" v="1697" actId="1076"/>
          <ac:picMkLst>
            <pc:docMk/>
            <pc:sldMk cId="3020435900" sldId="685"/>
            <ac:picMk id="13" creationId="{1F7D5F0B-1AB3-4402-B25D-97F6C402F497}"/>
          </ac:picMkLst>
        </pc:picChg>
      </pc:sldChg>
      <pc:sldChg chg="addSp delSp modSp add">
        <pc:chgData name="Jeffrey Chilberto" userId="541cfbcf150272c6" providerId="LiveId" clId="{13EAC935-5041-48AF-8F80-95CE46534F8F}" dt="2020-03-05T22:03:48.540" v="1897" actId="6549"/>
        <pc:sldMkLst>
          <pc:docMk/>
          <pc:sldMk cId="3483517634" sldId="686"/>
        </pc:sldMkLst>
        <pc:spChg chg="mod">
          <ac:chgData name="Jeffrey Chilberto" userId="541cfbcf150272c6" providerId="LiveId" clId="{13EAC935-5041-48AF-8F80-95CE46534F8F}" dt="2020-03-05T22:03:48.540" v="1897" actId="6549"/>
          <ac:spMkLst>
            <pc:docMk/>
            <pc:sldMk cId="3483517634" sldId="686"/>
            <ac:spMk id="2" creationId="{2F7BFB80-55D0-4B04-9634-312F9A0499BB}"/>
          </ac:spMkLst>
        </pc:spChg>
        <pc:spChg chg="add mod">
          <ac:chgData name="Jeffrey Chilberto" userId="541cfbcf150272c6" providerId="LiveId" clId="{13EAC935-5041-48AF-8F80-95CE46534F8F}" dt="2020-03-04T21:18:43.861" v="1088" actId="14100"/>
          <ac:spMkLst>
            <pc:docMk/>
            <pc:sldMk cId="3483517634" sldId="686"/>
            <ac:spMk id="5" creationId="{9E7073B8-BB65-433E-9946-BF9FEF766418}"/>
          </ac:spMkLst>
        </pc:spChg>
        <pc:picChg chg="del">
          <ac:chgData name="Jeffrey Chilberto" userId="541cfbcf150272c6" providerId="LiveId" clId="{13EAC935-5041-48AF-8F80-95CE46534F8F}" dt="2020-03-04T21:18:06.072" v="1076" actId="478"/>
          <ac:picMkLst>
            <pc:docMk/>
            <pc:sldMk cId="3483517634" sldId="686"/>
            <ac:picMk id="3" creationId="{2B1A5900-391E-42A0-94D9-DB03478C020B}"/>
          </ac:picMkLst>
        </pc:picChg>
        <pc:picChg chg="mod">
          <ac:chgData name="Jeffrey Chilberto" userId="541cfbcf150272c6" providerId="LiveId" clId="{13EAC935-5041-48AF-8F80-95CE46534F8F}" dt="2020-03-04T21:18:14.624" v="1078" actId="14100"/>
          <ac:picMkLst>
            <pc:docMk/>
            <pc:sldMk cId="3483517634" sldId="686"/>
            <ac:picMk id="4" creationId="{65E449E6-3EE7-45CA-8964-EABA5563D18E}"/>
          </ac:picMkLst>
        </pc:picChg>
      </pc:sldChg>
      <pc:sldChg chg="addSp delSp modSp add delAnim modAnim">
        <pc:chgData name="Jeffrey Chilberto" userId="541cfbcf150272c6" providerId="LiveId" clId="{13EAC935-5041-48AF-8F80-95CE46534F8F}" dt="2020-03-04T22:25:51.998" v="1479" actId="113"/>
        <pc:sldMkLst>
          <pc:docMk/>
          <pc:sldMk cId="341936220" sldId="687"/>
        </pc:sldMkLst>
        <pc:spChg chg="add mod">
          <ac:chgData name="Jeffrey Chilberto" userId="541cfbcf150272c6" providerId="LiveId" clId="{13EAC935-5041-48AF-8F80-95CE46534F8F}" dt="2020-03-04T21:22:58.208" v="1194" actId="1076"/>
          <ac:spMkLst>
            <pc:docMk/>
            <pc:sldMk cId="341936220" sldId="687"/>
            <ac:spMk id="2" creationId="{1557F1BD-9310-4BE6-981C-007C4F6FAF52}"/>
          </ac:spMkLst>
        </pc:spChg>
        <pc:spChg chg="mod">
          <ac:chgData name="Jeffrey Chilberto" userId="541cfbcf150272c6" providerId="LiveId" clId="{13EAC935-5041-48AF-8F80-95CE46534F8F}" dt="2020-03-04T22:25:51.998" v="1479" actId="113"/>
          <ac:spMkLst>
            <pc:docMk/>
            <pc:sldMk cId="341936220" sldId="687"/>
            <ac:spMk id="3" creationId="{BD451D44-F08D-4A76-B0CE-EA8B4EBE28D7}"/>
          </ac:spMkLst>
        </pc:spChg>
        <pc:spChg chg="add mod">
          <ac:chgData name="Jeffrey Chilberto" userId="541cfbcf150272c6" providerId="LiveId" clId="{13EAC935-5041-48AF-8F80-95CE46534F8F}" dt="2020-03-04T21:22:51.352" v="1193" actId="1582"/>
          <ac:spMkLst>
            <pc:docMk/>
            <pc:sldMk cId="341936220" sldId="687"/>
            <ac:spMk id="7" creationId="{21276A93-95FD-43FA-94F7-160048D6CCF3}"/>
          </ac:spMkLst>
        </pc:spChg>
        <pc:spChg chg="mod">
          <ac:chgData name="Jeffrey Chilberto" userId="541cfbcf150272c6" providerId="LiveId" clId="{13EAC935-5041-48AF-8F80-95CE46534F8F}" dt="2020-03-04T21:20:00.151" v="1092" actId="14100"/>
          <ac:spMkLst>
            <pc:docMk/>
            <pc:sldMk cId="341936220" sldId="687"/>
            <ac:spMk id="8" creationId="{05700B95-287B-4987-9C0D-187D2E7CF615}"/>
          </ac:spMkLst>
        </pc:spChg>
        <pc:spChg chg="add mod">
          <ac:chgData name="Jeffrey Chilberto" userId="541cfbcf150272c6" providerId="LiveId" clId="{13EAC935-5041-48AF-8F80-95CE46534F8F}" dt="2020-03-04T21:26:28.596" v="1374" actId="6549"/>
          <ac:spMkLst>
            <pc:docMk/>
            <pc:sldMk cId="341936220" sldId="687"/>
            <ac:spMk id="9" creationId="{604239A8-F993-412F-B06A-289184D4EE2A}"/>
          </ac:spMkLst>
        </pc:spChg>
        <pc:spChg chg="add mod">
          <ac:chgData name="Jeffrey Chilberto" userId="541cfbcf150272c6" providerId="LiveId" clId="{13EAC935-5041-48AF-8F80-95CE46534F8F}" dt="2020-03-04T21:26:22.366" v="1373" actId="6549"/>
          <ac:spMkLst>
            <pc:docMk/>
            <pc:sldMk cId="341936220" sldId="687"/>
            <ac:spMk id="12" creationId="{31E99E24-1710-4BF8-8251-E121B18B6423}"/>
          </ac:spMkLst>
        </pc:spChg>
        <pc:picChg chg="add mod">
          <ac:chgData name="Jeffrey Chilberto" userId="541cfbcf150272c6" providerId="LiveId" clId="{13EAC935-5041-48AF-8F80-95CE46534F8F}" dt="2020-03-04T21:22:24.009" v="1189" actId="1076"/>
          <ac:picMkLst>
            <pc:docMk/>
            <pc:sldMk cId="341936220" sldId="687"/>
            <ac:picMk id="6" creationId="{33A98A79-8E43-43FD-9E8A-47B125E18B61}"/>
          </ac:picMkLst>
        </pc:picChg>
        <pc:picChg chg="del">
          <ac:chgData name="Jeffrey Chilberto" userId="541cfbcf150272c6" providerId="LiveId" clId="{13EAC935-5041-48AF-8F80-95CE46534F8F}" dt="2020-03-04T21:19:51.301" v="1090" actId="478"/>
          <ac:picMkLst>
            <pc:docMk/>
            <pc:sldMk cId="341936220" sldId="687"/>
            <ac:picMk id="11" creationId="{03141E3D-5211-4A9A-A05D-E8E6FA59F6E2}"/>
          </ac:picMkLst>
        </pc:picChg>
        <pc:picChg chg="add mod">
          <ac:chgData name="Jeffrey Chilberto" userId="541cfbcf150272c6" providerId="LiveId" clId="{13EAC935-5041-48AF-8F80-95CE46534F8F}" dt="2020-03-04T21:33:45.791" v="1382" actId="1076"/>
          <ac:picMkLst>
            <pc:docMk/>
            <pc:sldMk cId="341936220" sldId="687"/>
            <ac:picMk id="13" creationId="{622335EC-A970-4F16-94E1-18368CA0EB21}"/>
          </ac:picMkLst>
        </pc:picChg>
        <pc:picChg chg="add del mod">
          <ac:chgData name="Jeffrey Chilberto" userId="541cfbcf150272c6" providerId="LiveId" clId="{13EAC935-5041-48AF-8F80-95CE46534F8F}" dt="2020-03-04T22:13:02.063" v="1395" actId="478"/>
          <ac:picMkLst>
            <pc:docMk/>
            <pc:sldMk cId="341936220" sldId="687"/>
            <ac:picMk id="14" creationId="{03B14B1C-0BCB-40B2-90D9-C433406C8646}"/>
          </ac:picMkLst>
        </pc:picChg>
        <pc:picChg chg="add mod">
          <ac:chgData name="Jeffrey Chilberto" userId="541cfbcf150272c6" providerId="LiveId" clId="{13EAC935-5041-48AF-8F80-95CE46534F8F}" dt="2020-03-04T22:13:11.536" v="1397" actId="14100"/>
          <ac:picMkLst>
            <pc:docMk/>
            <pc:sldMk cId="341936220" sldId="687"/>
            <ac:picMk id="15" creationId="{3E149CA7-FEF7-4D3B-A599-349B4FF1D126}"/>
          </ac:picMkLst>
        </pc:picChg>
      </pc:sldChg>
      <pc:sldChg chg="addSp delSp modSp add ord delAnim modAnim">
        <pc:chgData name="Jeffrey Chilberto" userId="541cfbcf150272c6" providerId="LiveId" clId="{13EAC935-5041-48AF-8F80-95CE46534F8F}" dt="2020-03-04T22:26:11.302" v="1498" actId="20577"/>
        <pc:sldMkLst>
          <pc:docMk/>
          <pc:sldMk cId="2996548274" sldId="688"/>
        </pc:sldMkLst>
        <pc:spChg chg="mod">
          <ac:chgData name="Jeffrey Chilberto" userId="541cfbcf150272c6" providerId="LiveId" clId="{13EAC935-5041-48AF-8F80-95CE46534F8F}" dt="2020-03-04T22:26:11.302" v="1498" actId="20577"/>
          <ac:spMkLst>
            <pc:docMk/>
            <pc:sldMk cId="2996548274" sldId="688"/>
            <ac:spMk id="3" creationId="{BD451D44-F08D-4A76-B0CE-EA8B4EBE28D7}"/>
          </ac:spMkLst>
        </pc:spChg>
        <pc:picChg chg="add mod">
          <ac:chgData name="Jeffrey Chilberto" userId="541cfbcf150272c6" providerId="LiveId" clId="{13EAC935-5041-48AF-8F80-95CE46534F8F}" dt="2020-03-04T22:16:52.923" v="1412" actId="14100"/>
          <ac:picMkLst>
            <pc:docMk/>
            <pc:sldMk cId="2996548274" sldId="688"/>
            <ac:picMk id="6" creationId="{AB9FB363-EB43-4784-8022-AB5BA7E1E729}"/>
          </ac:picMkLst>
        </pc:picChg>
        <pc:picChg chg="del">
          <ac:chgData name="Jeffrey Chilberto" userId="541cfbcf150272c6" providerId="LiveId" clId="{13EAC935-5041-48AF-8F80-95CE46534F8F}" dt="2020-03-04T22:15:52.746" v="1409" actId="478"/>
          <ac:picMkLst>
            <pc:docMk/>
            <pc:sldMk cId="2996548274" sldId="688"/>
            <ac:picMk id="10" creationId="{1C776EFF-1BB0-4830-8DC0-B6950927B8E7}"/>
          </ac:picMkLst>
        </pc:picChg>
      </pc:sldChg>
      <pc:sldChg chg="addSp delSp modSp add modAnim">
        <pc:chgData name="Jeffrey Chilberto" userId="541cfbcf150272c6" providerId="LiveId" clId="{13EAC935-5041-48AF-8F80-95CE46534F8F}" dt="2020-03-05T01:02:15.016" v="1681"/>
        <pc:sldMkLst>
          <pc:docMk/>
          <pc:sldMk cId="2553457975" sldId="689"/>
        </pc:sldMkLst>
        <pc:spChg chg="add mod">
          <ac:chgData name="Jeffrey Chilberto" userId="541cfbcf150272c6" providerId="LiveId" clId="{13EAC935-5041-48AF-8F80-95CE46534F8F}" dt="2020-03-05T00:56:26.032" v="1655" actId="1076"/>
          <ac:spMkLst>
            <pc:docMk/>
            <pc:sldMk cId="2553457975" sldId="689"/>
            <ac:spMk id="9" creationId="{4C8255A6-307E-47EE-8A10-2C9D3038BCFB}"/>
          </ac:spMkLst>
        </pc:spChg>
        <pc:spChg chg="del">
          <ac:chgData name="Jeffrey Chilberto" userId="541cfbcf150272c6" providerId="LiveId" clId="{13EAC935-5041-48AF-8F80-95CE46534F8F}" dt="2020-03-05T00:53:53.109" v="1646" actId="478"/>
          <ac:spMkLst>
            <pc:docMk/>
            <pc:sldMk cId="2553457975" sldId="689"/>
            <ac:spMk id="17" creationId="{D16D2C51-EB04-41AE-B04A-6F75B7F98101}"/>
          </ac:spMkLst>
        </pc:spChg>
        <pc:picChg chg="add mod">
          <ac:chgData name="Jeffrey Chilberto" userId="541cfbcf150272c6" providerId="LiveId" clId="{13EAC935-5041-48AF-8F80-95CE46534F8F}" dt="2020-03-05T00:53:56.905" v="1647" actId="1076"/>
          <ac:picMkLst>
            <pc:docMk/>
            <pc:sldMk cId="2553457975" sldId="689"/>
            <ac:picMk id="2" creationId="{7E0A11FA-3569-4030-A956-80B70D50C0D7}"/>
          </ac:picMkLst>
        </pc:picChg>
        <pc:picChg chg="add mod">
          <ac:chgData name="Jeffrey Chilberto" userId="541cfbcf150272c6" providerId="LiveId" clId="{13EAC935-5041-48AF-8F80-95CE46534F8F}" dt="2020-03-05T00:56:30.751" v="1656" actId="1076"/>
          <ac:picMkLst>
            <pc:docMk/>
            <pc:sldMk cId="2553457975" sldId="689"/>
            <ac:picMk id="6" creationId="{70F04EF9-4BC2-4E29-B99F-869669E5E986}"/>
          </ac:picMkLst>
        </pc:picChg>
        <pc:picChg chg="add mod">
          <ac:chgData name="Jeffrey Chilberto" userId="541cfbcf150272c6" providerId="LiveId" clId="{13EAC935-5041-48AF-8F80-95CE46534F8F}" dt="2020-03-05T00:59:44.652" v="1664" actId="14861"/>
          <ac:picMkLst>
            <pc:docMk/>
            <pc:sldMk cId="2553457975" sldId="689"/>
            <ac:picMk id="10" creationId="{82CB5662-0762-4293-B34D-909978016EC7}"/>
          </ac:picMkLst>
        </pc:picChg>
        <pc:picChg chg="add mod">
          <ac:chgData name="Jeffrey Chilberto" userId="541cfbcf150272c6" providerId="LiveId" clId="{13EAC935-5041-48AF-8F80-95CE46534F8F}" dt="2020-03-05T01:02:08.372" v="1680" actId="14861"/>
          <ac:picMkLst>
            <pc:docMk/>
            <pc:sldMk cId="2553457975" sldId="689"/>
            <ac:picMk id="13" creationId="{20A1E6E0-7020-4BB8-9EFD-8271A3D74CA6}"/>
          </ac:picMkLst>
        </pc:picChg>
        <pc:picChg chg="del">
          <ac:chgData name="Jeffrey Chilberto" userId="541cfbcf150272c6" providerId="LiveId" clId="{13EAC935-5041-48AF-8F80-95CE46534F8F}" dt="2020-03-05T00:50:34.959" v="1643" actId="478"/>
          <ac:picMkLst>
            <pc:docMk/>
            <pc:sldMk cId="2553457975" sldId="689"/>
            <ac:picMk id="16" creationId="{B1598BC5-0D95-4963-8887-79CE37B332F5}"/>
          </ac:picMkLst>
        </pc:picChg>
        <pc:cxnChg chg="add del mod">
          <ac:chgData name="Jeffrey Chilberto" userId="541cfbcf150272c6" providerId="LiveId" clId="{13EAC935-5041-48AF-8F80-95CE46534F8F}" dt="2020-03-05T00:56:11.229" v="1653" actId="478"/>
          <ac:cxnSpMkLst>
            <pc:docMk/>
            <pc:sldMk cId="2553457975" sldId="689"/>
            <ac:cxnSpMk id="8" creationId="{40B7D45F-147A-41A0-BB06-CFC2EE758AF2}"/>
          </ac:cxnSpMkLst>
        </pc:cxnChg>
        <pc:cxnChg chg="add mod">
          <ac:chgData name="Jeffrey Chilberto" userId="541cfbcf150272c6" providerId="LiveId" clId="{13EAC935-5041-48AF-8F80-95CE46534F8F}" dt="2020-03-05T01:00:37.267" v="1668" actId="11529"/>
          <ac:cxnSpMkLst>
            <pc:docMk/>
            <pc:sldMk cId="2553457975" sldId="689"/>
            <ac:cxnSpMk id="12" creationId="{5472664A-70EC-45A8-90DB-38B97D71CBD0}"/>
          </ac:cxnSpMkLst>
        </pc:cxnChg>
        <pc:cxnChg chg="add mod">
          <ac:chgData name="Jeffrey Chilberto" userId="541cfbcf150272c6" providerId="LiveId" clId="{13EAC935-5041-48AF-8F80-95CE46534F8F}" dt="2020-03-05T01:01:58.892" v="1679" actId="1076"/>
          <ac:cxnSpMkLst>
            <pc:docMk/>
            <pc:sldMk cId="2553457975" sldId="689"/>
            <ac:cxnSpMk id="18" creationId="{7913B713-C0A1-42C5-AB06-9B518241FD30}"/>
          </ac:cxnSpMkLst>
        </pc:cxnChg>
      </pc:sldChg>
      <pc:sldChg chg="addSp delSp modSp add delAnim modAnim">
        <pc:chgData name="Jeffrey Chilberto" userId="541cfbcf150272c6" providerId="LiveId" clId="{13EAC935-5041-48AF-8F80-95CE46534F8F}" dt="2020-03-06T00:30:51.994" v="2560" actId="14100"/>
        <pc:sldMkLst>
          <pc:docMk/>
          <pc:sldMk cId="863687172" sldId="690"/>
        </pc:sldMkLst>
        <pc:spChg chg="del">
          <ac:chgData name="Jeffrey Chilberto" userId="541cfbcf150272c6" providerId="LiveId" clId="{13EAC935-5041-48AF-8F80-95CE46534F8F}" dt="2020-03-06T00:15:48.470" v="1903" actId="478"/>
          <ac:spMkLst>
            <pc:docMk/>
            <pc:sldMk cId="863687172" sldId="690"/>
            <ac:spMk id="2" creationId="{843C94F7-7147-4C85-A8D9-E5BA64F855E2}"/>
          </ac:spMkLst>
        </pc:spChg>
        <pc:spChg chg="del">
          <ac:chgData name="Jeffrey Chilberto" userId="541cfbcf150272c6" providerId="LiveId" clId="{13EAC935-5041-48AF-8F80-95CE46534F8F}" dt="2020-03-06T00:15:55.386" v="1906" actId="478"/>
          <ac:spMkLst>
            <pc:docMk/>
            <pc:sldMk cId="863687172" sldId="690"/>
            <ac:spMk id="3" creationId="{C09B0F9E-C60E-4E95-83B1-42C37FFB93F1}"/>
          </ac:spMkLst>
        </pc:spChg>
        <pc:spChg chg="add mod">
          <ac:chgData name="Jeffrey Chilberto" userId="541cfbcf150272c6" providerId="LiveId" clId="{13EAC935-5041-48AF-8F80-95CE46534F8F}" dt="2020-03-06T00:16:00.678" v="1916" actId="20577"/>
          <ac:spMkLst>
            <pc:docMk/>
            <pc:sldMk cId="863687172" sldId="690"/>
            <ac:spMk id="4" creationId="{1D4E1B2E-35F2-46F2-BBC2-271A86FAA6D6}"/>
          </ac:spMkLst>
        </pc:spChg>
        <pc:spChg chg="add del">
          <ac:chgData name="Jeffrey Chilberto" userId="541cfbcf150272c6" providerId="LiveId" clId="{13EAC935-5041-48AF-8F80-95CE46534F8F}" dt="2020-03-06T00:15:44.056" v="1902" actId="478"/>
          <ac:spMkLst>
            <pc:docMk/>
            <pc:sldMk cId="863687172" sldId="690"/>
            <ac:spMk id="5" creationId="{025539CB-A7EC-4EDA-8C90-03DA7AABC662}"/>
          </ac:spMkLst>
        </pc:spChg>
        <pc:spChg chg="add">
          <ac:chgData name="Jeffrey Chilberto" userId="541cfbcf150272c6" providerId="LiveId" clId="{13EAC935-5041-48AF-8F80-95CE46534F8F}" dt="2020-03-06T00:15:39.340" v="1901"/>
          <ac:spMkLst>
            <pc:docMk/>
            <pc:sldMk cId="863687172" sldId="690"/>
            <ac:spMk id="6" creationId="{0E0D5A8D-AFFA-4765-8876-C6A81BCAC5E4}"/>
          </ac:spMkLst>
        </pc:spChg>
        <pc:spChg chg="add mod">
          <ac:chgData name="Jeffrey Chilberto" userId="541cfbcf150272c6" providerId="LiveId" clId="{13EAC935-5041-48AF-8F80-95CE46534F8F}" dt="2020-03-06T00:30:51.994" v="2560" actId="14100"/>
          <ac:spMkLst>
            <pc:docMk/>
            <pc:sldMk cId="863687172" sldId="690"/>
            <ac:spMk id="9" creationId="{D672B5FB-28DD-47B0-8D91-DDBB49EDFCD8}"/>
          </ac:spMkLst>
        </pc:spChg>
        <pc:picChg chg="add del">
          <ac:chgData name="Jeffrey Chilberto" userId="541cfbcf150272c6" providerId="LiveId" clId="{13EAC935-5041-48AF-8F80-95CE46534F8F}" dt="2020-03-06T00:15:53.707" v="1905" actId="478"/>
          <ac:picMkLst>
            <pc:docMk/>
            <pc:sldMk cId="863687172" sldId="690"/>
            <ac:picMk id="7" creationId="{B7EF1EE5-2376-4AA4-92E5-942E2A5A8838}"/>
          </ac:picMkLst>
        </pc:picChg>
        <pc:picChg chg="add del">
          <ac:chgData name="Jeffrey Chilberto" userId="541cfbcf150272c6" providerId="LiveId" clId="{13EAC935-5041-48AF-8F80-95CE46534F8F}" dt="2020-03-06T00:15:52.172" v="1904" actId="478"/>
          <ac:picMkLst>
            <pc:docMk/>
            <pc:sldMk cId="863687172" sldId="690"/>
            <ac:picMk id="8" creationId="{DB4781F8-09B3-43E6-B45A-F195808F98CF}"/>
          </ac:picMkLst>
        </pc:picChg>
      </pc:sldChg>
      <pc:sldChg chg="addSp delSp modSp add">
        <pc:chgData name="Jeffrey Chilberto" userId="541cfbcf150272c6" providerId="LiveId" clId="{13EAC935-5041-48AF-8F80-95CE46534F8F}" dt="2020-03-06T00:32:01.748" v="2569" actId="1076"/>
        <pc:sldMkLst>
          <pc:docMk/>
          <pc:sldMk cId="2992731843" sldId="691"/>
        </pc:sldMkLst>
        <pc:spChg chg="add del mod">
          <ac:chgData name="Jeffrey Chilberto" userId="541cfbcf150272c6" providerId="LiveId" clId="{13EAC935-5041-48AF-8F80-95CE46534F8F}" dt="2020-03-06T00:31:25.670" v="2563" actId="478"/>
          <ac:spMkLst>
            <pc:docMk/>
            <pc:sldMk cId="2992731843" sldId="691"/>
            <ac:spMk id="3" creationId="{4E57389E-9D35-4A5E-9219-77C98E080C1B}"/>
          </ac:spMkLst>
        </pc:spChg>
        <pc:spChg chg="del">
          <ac:chgData name="Jeffrey Chilberto" userId="541cfbcf150272c6" providerId="LiveId" clId="{13EAC935-5041-48AF-8F80-95CE46534F8F}" dt="2020-03-06T00:31:23.132" v="2562" actId="478"/>
          <ac:spMkLst>
            <pc:docMk/>
            <pc:sldMk cId="2992731843" sldId="691"/>
            <ac:spMk id="9" creationId="{D672B5FB-28DD-47B0-8D91-DDBB49EDFCD8}"/>
          </ac:spMkLst>
        </pc:spChg>
        <pc:picChg chg="add mod">
          <ac:chgData name="Jeffrey Chilberto" userId="541cfbcf150272c6" providerId="LiveId" clId="{13EAC935-5041-48AF-8F80-95CE46534F8F}" dt="2020-03-06T00:32:01.748" v="2569" actId="1076"/>
          <ac:picMkLst>
            <pc:docMk/>
            <pc:sldMk cId="2992731843" sldId="691"/>
            <ac:picMk id="5" creationId="{0FAF6E4A-8C55-49E9-88D2-F8716DF6823C}"/>
          </ac:picMkLst>
        </pc:picChg>
      </pc:sldChg>
      <pc:sldChg chg="addSp delSp modSp add">
        <pc:chgData name="Jeffrey Chilberto" userId="541cfbcf150272c6" providerId="LiveId" clId="{13EAC935-5041-48AF-8F80-95CE46534F8F}" dt="2020-03-06T00:33:37.303" v="2573" actId="1076"/>
        <pc:sldMkLst>
          <pc:docMk/>
          <pc:sldMk cId="2087943260" sldId="692"/>
        </pc:sldMkLst>
        <pc:picChg chg="add mod">
          <ac:chgData name="Jeffrey Chilberto" userId="541cfbcf150272c6" providerId="LiveId" clId="{13EAC935-5041-48AF-8F80-95CE46534F8F}" dt="2020-03-06T00:33:37.303" v="2573" actId="1076"/>
          <ac:picMkLst>
            <pc:docMk/>
            <pc:sldMk cId="2087943260" sldId="692"/>
            <ac:picMk id="2" creationId="{08DC60C8-96E9-4D9A-84A2-C38BBD1431F6}"/>
          </ac:picMkLst>
        </pc:picChg>
        <pc:picChg chg="del">
          <ac:chgData name="Jeffrey Chilberto" userId="541cfbcf150272c6" providerId="LiveId" clId="{13EAC935-5041-48AF-8F80-95CE46534F8F}" dt="2020-03-06T00:32:08.666" v="2571" actId="478"/>
          <ac:picMkLst>
            <pc:docMk/>
            <pc:sldMk cId="2087943260" sldId="692"/>
            <ac:picMk id="5" creationId="{0FAF6E4A-8C55-49E9-88D2-F8716DF6823C}"/>
          </ac:picMkLst>
        </pc:picChg>
      </pc:sldChg>
      <pc:sldChg chg="addSp delSp modSp add delAnim">
        <pc:chgData name="Jeffrey Chilberto" userId="541cfbcf150272c6" providerId="LiveId" clId="{13EAC935-5041-48AF-8F80-95CE46534F8F}" dt="2020-03-06T04:59:21.714" v="3354" actId="1076"/>
        <pc:sldMkLst>
          <pc:docMk/>
          <pc:sldMk cId="2747057499" sldId="693"/>
        </pc:sldMkLst>
        <pc:spChg chg="mod">
          <ac:chgData name="Jeffrey Chilberto" userId="541cfbcf150272c6" providerId="LiveId" clId="{13EAC935-5041-48AF-8F80-95CE46534F8F}" dt="2020-03-06T04:54:04.988" v="3352" actId="5793"/>
          <ac:spMkLst>
            <pc:docMk/>
            <pc:sldMk cId="2747057499" sldId="693"/>
            <ac:spMk id="4" creationId="{075BD3D1-CBC6-425C-8264-C1BA23633E98}"/>
          </ac:spMkLst>
        </pc:spChg>
        <pc:spChg chg="del">
          <ac:chgData name="Jeffrey Chilberto" userId="541cfbcf150272c6" providerId="LiveId" clId="{13EAC935-5041-48AF-8F80-95CE46534F8F}" dt="2020-03-06T00:43:47.386" v="3006" actId="478"/>
          <ac:spMkLst>
            <pc:docMk/>
            <pc:sldMk cId="2747057499" sldId="693"/>
            <ac:spMk id="13" creationId="{9952CAEC-C59F-47B1-8A3D-1356415D90DF}"/>
          </ac:spMkLst>
        </pc:spChg>
        <pc:spChg chg="del">
          <ac:chgData name="Jeffrey Chilberto" userId="541cfbcf150272c6" providerId="LiveId" clId="{13EAC935-5041-48AF-8F80-95CE46534F8F}" dt="2020-03-06T00:43:47.386" v="3006" actId="478"/>
          <ac:spMkLst>
            <pc:docMk/>
            <pc:sldMk cId="2747057499" sldId="693"/>
            <ac:spMk id="14" creationId="{1726833C-C1A6-4BF0-8D96-6EF43B617109}"/>
          </ac:spMkLst>
        </pc:spChg>
        <pc:spChg chg="del">
          <ac:chgData name="Jeffrey Chilberto" userId="541cfbcf150272c6" providerId="LiveId" clId="{13EAC935-5041-48AF-8F80-95CE46534F8F}" dt="2020-03-06T00:43:47.386" v="3006" actId="478"/>
          <ac:spMkLst>
            <pc:docMk/>
            <pc:sldMk cId="2747057499" sldId="693"/>
            <ac:spMk id="15" creationId="{F8EA0707-BCB7-44CB-9512-2D260BE177EA}"/>
          </ac:spMkLst>
        </pc:spChg>
        <pc:spChg chg="del">
          <ac:chgData name="Jeffrey Chilberto" userId="541cfbcf150272c6" providerId="LiveId" clId="{13EAC935-5041-48AF-8F80-95CE46534F8F}" dt="2020-03-06T00:43:47.386" v="3006" actId="478"/>
          <ac:spMkLst>
            <pc:docMk/>
            <pc:sldMk cId="2747057499" sldId="693"/>
            <ac:spMk id="16" creationId="{6FBB1BEF-94B3-444C-8CB5-1F0596067168}"/>
          </ac:spMkLst>
        </pc:spChg>
        <pc:spChg chg="del">
          <ac:chgData name="Jeffrey Chilberto" userId="541cfbcf150272c6" providerId="LiveId" clId="{13EAC935-5041-48AF-8F80-95CE46534F8F}" dt="2020-03-06T00:43:47.386" v="3006" actId="478"/>
          <ac:spMkLst>
            <pc:docMk/>
            <pc:sldMk cId="2747057499" sldId="693"/>
            <ac:spMk id="17" creationId="{C58FB8FC-8DBA-4D06-9952-983FA23FFF9E}"/>
          </ac:spMkLst>
        </pc:spChg>
        <pc:graphicFrameChg chg="del">
          <ac:chgData name="Jeffrey Chilberto" userId="541cfbcf150272c6" providerId="LiveId" clId="{13EAC935-5041-48AF-8F80-95CE46534F8F}" dt="2020-03-06T00:43:47.386" v="3006" actId="478"/>
          <ac:graphicFrameMkLst>
            <pc:docMk/>
            <pc:sldMk cId="2747057499" sldId="693"/>
            <ac:graphicFrameMk id="7" creationId="{2A9B043E-1BD0-4ED6-91C0-25DAD2CE925F}"/>
          </ac:graphicFrameMkLst>
        </pc:graphicFrameChg>
        <pc:picChg chg="add mod">
          <ac:chgData name="Jeffrey Chilberto" userId="541cfbcf150272c6" providerId="LiveId" clId="{13EAC935-5041-48AF-8F80-95CE46534F8F}" dt="2020-03-06T04:59:21.714" v="3354" actId="1076"/>
          <ac:picMkLst>
            <pc:docMk/>
            <pc:sldMk cId="2747057499" sldId="693"/>
            <ac:picMk id="7" creationId="{5C652B0B-C63A-470C-AD4C-80187F888857}"/>
          </ac:picMkLst>
        </pc:picChg>
        <pc:picChg chg="del">
          <ac:chgData name="Jeffrey Chilberto" userId="541cfbcf150272c6" providerId="LiveId" clId="{13EAC935-5041-48AF-8F80-95CE46534F8F}" dt="2020-03-06T00:43:47.386" v="3006" actId="478"/>
          <ac:picMkLst>
            <pc:docMk/>
            <pc:sldMk cId="2747057499" sldId="693"/>
            <ac:picMk id="8" creationId="{FD81579F-3E30-413D-B859-64C827CC6977}"/>
          </ac:picMkLst>
        </pc:picChg>
        <pc:picChg chg="del">
          <ac:chgData name="Jeffrey Chilberto" userId="541cfbcf150272c6" providerId="LiveId" clId="{13EAC935-5041-48AF-8F80-95CE46534F8F}" dt="2020-03-06T00:43:47.386" v="3006" actId="478"/>
          <ac:picMkLst>
            <pc:docMk/>
            <pc:sldMk cId="2747057499" sldId="693"/>
            <ac:picMk id="9" creationId="{868BBC56-CE0F-48FB-A698-4507BD14C894}"/>
          </ac:picMkLst>
        </pc:picChg>
        <pc:picChg chg="del">
          <ac:chgData name="Jeffrey Chilberto" userId="541cfbcf150272c6" providerId="LiveId" clId="{13EAC935-5041-48AF-8F80-95CE46534F8F}" dt="2020-03-06T00:43:45.082" v="3005" actId="478"/>
          <ac:picMkLst>
            <pc:docMk/>
            <pc:sldMk cId="2747057499" sldId="693"/>
            <ac:picMk id="10" creationId="{800D66C0-FD93-46BE-BEBD-BB5F6EDF2594}"/>
          </ac:picMkLst>
        </pc:picChg>
        <pc:cxnChg chg="del">
          <ac:chgData name="Jeffrey Chilberto" userId="541cfbcf150272c6" providerId="LiveId" clId="{13EAC935-5041-48AF-8F80-95CE46534F8F}" dt="2020-03-06T00:43:47.386" v="3006" actId="478"/>
          <ac:cxnSpMkLst>
            <pc:docMk/>
            <pc:sldMk cId="2747057499" sldId="693"/>
            <ac:cxnSpMk id="11" creationId="{AF4915E0-6841-43B3-AF35-A94659D91EDF}"/>
          </ac:cxnSpMkLst>
        </pc:cxnChg>
        <pc:cxnChg chg="del">
          <ac:chgData name="Jeffrey Chilberto" userId="541cfbcf150272c6" providerId="LiveId" clId="{13EAC935-5041-48AF-8F80-95CE46534F8F}" dt="2020-03-06T00:43:47.386" v="3006" actId="478"/>
          <ac:cxnSpMkLst>
            <pc:docMk/>
            <pc:sldMk cId="2747057499" sldId="693"/>
            <ac:cxnSpMk id="12" creationId="{4870EE28-C1C9-418A-81D3-E9BB2902AA07}"/>
          </ac:cxnSpMkLst>
        </pc:cxnChg>
      </pc:sldChg>
      <pc:sldChg chg="add">
        <pc:chgData name="Jeffrey Chilberto" userId="541cfbcf150272c6" providerId="LiveId" clId="{13EAC935-5041-48AF-8F80-95CE46534F8F}" dt="2020-03-06T04:50:42.463" v="3255"/>
        <pc:sldMkLst>
          <pc:docMk/>
          <pc:sldMk cId="392563381" sldId="694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938576-50B0-4751-9304-F04F9944C9A1}" type="datetimeFigureOut">
              <a:rPr lang="en-NZ" smtClean="0"/>
              <a:t>6/03/2020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A60E74-8F79-45AB-A176-C2501A0D2877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7410766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8454374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2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2626700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22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2756146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18AF49-32F8-466B-BD03-1056B170601E}" type="slidenum">
              <a:rPr lang="en-AU" smtClean="0"/>
              <a:t>2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48993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26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211474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NZ" dirty="0"/>
              <a:t>Resource uploaded – we could have an event created when a new item is added to blob storage, this would then trigger a function to perform some optimisations or validation on the image</a:t>
            </a:r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5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1243080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NZ" dirty="0"/>
              <a:t>Several streams of data could be combined and evaluated and at a certain point an event is fired to save to blob storage and sent to stream analytics for further processing</a:t>
            </a:r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6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7128881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7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0178111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/>
              <a:t>This diagram depicts the workflow:</a:t>
            </a:r>
          </a:p>
          <a:p>
            <a:r>
              <a:rPr lang="en-NZ" dirty="0"/>
              <a:t>1 Data sent to an Azure event hub is captured in an Azure blob storage.</a:t>
            </a:r>
          </a:p>
          <a:p>
            <a:r>
              <a:rPr lang="en-NZ" dirty="0"/>
              <a:t>2 When the data capture is complete, an event is generated and sent to an Azure event grid.</a:t>
            </a:r>
          </a:p>
          <a:p>
            <a:r>
              <a:rPr lang="en-NZ" dirty="0"/>
              <a:t>3 The event grid forwards this event data to an Azure function app.</a:t>
            </a:r>
          </a:p>
          <a:p>
            <a:r>
              <a:rPr lang="en-NZ" dirty="0"/>
              <a:t>4 The function app uses the blob URL in the event data to retrieve the blob from the storage.</a:t>
            </a:r>
          </a:p>
          <a:p>
            <a:r>
              <a:rPr lang="en-NZ" dirty="0"/>
              <a:t>5 The function app migrates the blob data to an Azure SQL data warehouse.</a:t>
            </a:r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8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033189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/>
              <a:t>This diagram depicts the workflow</a:t>
            </a:r>
          </a:p>
          <a:p>
            <a:r>
              <a:rPr lang="en-NZ" dirty="0"/>
              <a:t>1 An image is uploaded to blob storage</a:t>
            </a:r>
          </a:p>
          <a:p>
            <a:r>
              <a:rPr lang="en-NZ" dirty="0"/>
              <a:t>2 </a:t>
            </a:r>
            <a:r>
              <a:rPr lang="en-NZ" dirty="0" err="1"/>
              <a:t>EventGrid</a:t>
            </a:r>
            <a:r>
              <a:rPr lang="en-NZ" dirty="0"/>
              <a:t> subscription is activated</a:t>
            </a:r>
          </a:p>
          <a:p>
            <a:r>
              <a:rPr lang="en-NZ" dirty="0"/>
              <a:t>3 </a:t>
            </a:r>
            <a:r>
              <a:rPr lang="en-NZ" dirty="0" err="1"/>
              <a:t>EventGrid</a:t>
            </a:r>
            <a:r>
              <a:rPr lang="en-NZ" dirty="0"/>
              <a:t> triggers a Logic App</a:t>
            </a:r>
          </a:p>
          <a:p>
            <a:r>
              <a:rPr lang="en-NZ" dirty="0"/>
              <a:t>4 Vision service is used to analyse the image for adult content</a:t>
            </a:r>
          </a:p>
          <a:p>
            <a:r>
              <a:rPr lang="en-NZ" dirty="0"/>
              <a:t>5 A message is added to a queue for manual handling</a:t>
            </a:r>
          </a:p>
          <a:p>
            <a:r>
              <a:rPr lang="en-NZ" dirty="0"/>
              <a:t>6 an operator uses an web application to review and approve or reject content </a:t>
            </a:r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8791496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1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2828144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1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7347197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A60E74-8F79-45AB-A176-C2501A0D2877}" type="slidenum">
              <a:rPr lang="en-NZ" smtClean="0"/>
              <a:t>2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265481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alphaModFix amt="90000"/>
            <a:lum/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 close up of a logo&#10;&#10;Description generated with high confidence">
            <a:extLst>
              <a:ext uri="{FF2B5EF4-FFF2-40B4-BE49-F238E27FC236}">
                <a16:creationId xmlns:a16="http://schemas.microsoft.com/office/drawing/2014/main" id="{84E88389-0427-4AC4-A171-5E613174884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5736" y="299403"/>
            <a:ext cx="1598808" cy="174324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299403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  <a:latin typeface="+mn-lt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77907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NZ" dirty="0"/>
          </a:p>
        </p:txBody>
      </p:sp>
      <p:grpSp>
        <p:nvGrpSpPr>
          <p:cNvPr id="13" name="Group 12"/>
          <p:cNvGrpSpPr/>
          <p:nvPr userDrawn="1"/>
        </p:nvGrpSpPr>
        <p:grpSpPr>
          <a:xfrm>
            <a:off x="6814988" y="6179607"/>
            <a:ext cx="5095072" cy="424616"/>
            <a:chOff x="6860708" y="6165662"/>
            <a:chExt cx="5095072" cy="424616"/>
          </a:xfrm>
        </p:grpSpPr>
        <p:pic>
          <p:nvPicPr>
            <p:cNvPr id="14" name="Picture 13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60708" y="6182053"/>
              <a:ext cx="1171941" cy="391835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8418" y="6198657"/>
              <a:ext cx="1171942" cy="358627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83839" y="6165662"/>
              <a:ext cx="1171941" cy="424616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1380"/>
            <a:stretch/>
          </p:blipFill>
          <p:spPr bwMode="invGray">
            <a:xfrm>
              <a:off x="9476129" y="6254044"/>
              <a:ext cx="1171940" cy="247853"/>
            </a:xfrm>
            <a:prstGeom prst="rect">
              <a:avLst/>
            </a:prstGeom>
          </p:spPr>
        </p:pic>
      </p:grpSp>
      <p:pic>
        <p:nvPicPr>
          <p:cNvPr id="6" name="Picture 5">
            <a:extLst>
              <a:ext uri="{FF2B5EF4-FFF2-40B4-BE49-F238E27FC236}">
                <a16:creationId xmlns:a16="http://schemas.microsoft.com/office/drawing/2014/main" id="{EE31C156-047B-46C4-8918-434FF0E3FE27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962" y="6069832"/>
            <a:ext cx="1349038" cy="644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78833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pic>
        <p:nvPicPr>
          <p:cNvPr id="7" name="Picture 6" descr="A picture containing object&#10;&#10;Description generated with high confidence">
            <a:extLst>
              <a:ext uri="{FF2B5EF4-FFF2-40B4-BE49-F238E27FC236}">
                <a16:creationId xmlns:a16="http://schemas.microsoft.com/office/drawing/2014/main" id="{4B52C2B4-6C15-4D00-85DB-6C573384755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5716" y="5279922"/>
            <a:ext cx="1316167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0039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5027309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_Two Content"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173C7BC-58DC-420B-8746-F62EB9D07BC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9905" y="5238242"/>
            <a:ext cx="1316923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9048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3_Two Content">
    <p:bg>
      <p:bgPr>
        <a:solidFill>
          <a:srgbClr val="E63D4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390286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4_Two Content">
    <p:bg>
      <p:bgPr>
        <a:solidFill>
          <a:srgbClr val="E63D4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173C7BC-58DC-420B-8746-F62EB9D07BC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9905" y="5238242"/>
            <a:ext cx="1316923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65402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8717999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 dirty="0"/>
          </a:p>
        </p:txBody>
      </p:sp>
      <p:pic>
        <p:nvPicPr>
          <p:cNvPr id="4" name="Picture 3" descr="A picture containing object&#10;&#10;Description generated with high confidence">
            <a:extLst>
              <a:ext uri="{FF2B5EF4-FFF2-40B4-BE49-F238E27FC236}">
                <a16:creationId xmlns:a16="http://schemas.microsoft.com/office/drawing/2014/main" id="{3DFF582E-8D2C-4455-925F-40D70F68A3E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5716" y="5279922"/>
            <a:ext cx="1316167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688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19289877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Title Only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9BB7E76-7F93-4C69-964E-2B173E780BA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9905" y="5238242"/>
            <a:ext cx="1316923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13463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4_Title Only">
    <p:bg>
      <p:bgPr>
        <a:solidFill>
          <a:srgbClr val="E63D4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6146126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174825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5_Title Only">
    <p:bg>
      <p:bgPr>
        <a:solidFill>
          <a:srgbClr val="E63D4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9BB7E76-7F93-4C69-964E-2B173E780BA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9905" y="5238242"/>
            <a:ext cx="1316923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881097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8885745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5" name="Picture 4" descr="A picture containing object&#10;&#10;Description generated with high confidence">
            <a:extLst>
              <a:ext uri="{FF2B5EF4-FFF2-40B4-BE49-F238E27FC236}">
                <a16:creationId xmlns:a16="http://schemas.microsoft.com/office/drawing/2014/main" id="{3C1ACD68-261C-43D1-BC83-1C26FD93670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5716" y="5279922"/>
            <a:ext cx="1316167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8987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42129366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 dirty="0"/>
          </a:p>
        </p:txBody>
      </p:sp>
      <p:pic>
        <p:nvPicPr>
          <p:cNvPr id="4" name="Picture 3" descr="A picture containing object&#10;&#10;Description generated with high confidence">
            <a:extLst>
              <a:ext uri="{FF2B5EF4-FFF2-40B4-BE49-F238E27FC236}">
                <a16:creationId xmlns:a16="http://schemas.microsoft.com/office/drawing/2014/main" id="{5AE9F9CD-C149-414A-9835-6B3A783F12C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5716" y="5279922"/>
            <a:ext cx="1316167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391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Title and Content"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7839956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5_Title and Content"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 dirty="0"/>
          </a:p>
        </p:txBody>
      </p:sp>
      <p:pic>
        <p:nvPicPr>
          <p:cNvPr id="4" name="Picture 3" descr="A picture containing object&#10;&#10;Description generated with high confidence">
            <a:extLst>
              <a:ext uri="{FF2B5EF4-FFF2-40B4-BE49-F238E27FC236}">
                <a16:creationId xmlns:a16="http://schemas.microsoft.com/office/drawing/2014/main" id="{5AE9F9CD-C149-414A-9835-6B3A783F12C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5716" y="5279922"/>
            <a:ext cx="1316167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82274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Pr>
        <a:solidFill>
          <a:srgbClr val="E63D4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639436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solidFill>
          <a:srgbClr val="E63D4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 dirty="0"/>
          </a:p>
        </p:txBody>
      </p:sp>
      <p:pic>
        <p:nvPicPr>
          <p:cNvPr id="4" name="Picture 3" descr="A picture containing object&#10;&#10;Description generated with high confidence">
            <a:extLst>
              <a:ext uri="{FF2B5EF4-FFF2-40B4-BE49-F238E27FC236}">
                <a16:creationId xmlns:a16="http://schemas.microsoft.com/office/drawing/2014/main" id="{5AE9F9CD-C149-414A-9835-6B3A783F12C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5716" y="5279922"/>
            <a:ext cx="1316167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0377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041966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7218701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66" r:id="rId4"/>
    <p:sldLayoutId id="2147483674" r:id="rId5"/>
    <p:sldLayoutId id="2147483675" r:id="rId6"/>
    <p:sldLayoutId id="2147483672" r:id="rId7"/>
    <p:sldLayoutId id="2147483673" r:id="rId8"/>
    <p:sldLayoutId id="2147483652" r:id="rId9"/>
    <p:sldLayoutId id="2147483653" r:id="rId10"/>
    <p:sldLayoutId id="2147483661" r:id="rId11"/>
    <p:sldLayoutId id="2147483665" r:id="rId12"/>
    <p:sldLayoutId id="2147483668" r:id="rId13"/>
    <p:sldLayoutId id="2147483669" r:id="rId14"/>
    <p:sldLayoutId id="2147483654" r:id="rId15"/>
    <p:sldLayoutId id="2147483664" r:id="rId16"/>
    <p:sldLayoutId id="2147483662" r:id="rId17"/>
    <p:sldLayoutId id="2147483663" r:id="rId18"/>
    <p:sldLayoutId id="2147483670" r:id="rId19"/>
    <p:sldLayoutId id="2147483671" r:id="rId20"/>
    <p:sldLayoutId id="2147483656" r:id="rId21"/>
    <p:sldLayoutId id="2147483667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inkedin.com/in/jeff-chilberto-2a89a84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techcommunity.microsoft.com/t5/azure-developer-community-blog/bg-p/AzureDevCommunityBlog" TargetMode="External"/><Relationship Id="rId4" Type="http://schemas.openxmlformats.org/officeDocument/2006/relationships/hyperlink" Target="https://twitter.com/JChilberto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sv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18.emf"/><Relationship Id="rId7" Type="http://schemas.openxmlformats.org/officeDocument/2006/relationships/image" Target="../media/image2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0.emf"/><Relationship Id="rId5" Type="http://schemas.openxmlformats.org/officeDocument/2006/relationships/image" Target="../media/image23.emf"/><Relationship Id="rId4" Type="http://schemas.openxmlformats.org/officeDocument/2006/relationships/image" Target="../media/image19.emf"/><Relationship Id="rId9" Type="http://schemas.openxmlformats.org/officeDocument/2006/relationships/image" Target="../media/image2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NZ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zure Event Grid</a:t>
            </a:r>
          </a:p>
        </p:txBody>
      </p:sp>
    </p:spTree>
    <p:extLst>
      <p:ext uri="{BB962C8B-B14F-4D97-AF65-F5344CB8AC3E}">
        <p14:creationId xmlns:p14="http://schemas.microsoft.com/office/powerpoint/2010/main" val="29237180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>
            <a:extLst>
              <a:ext uri="{FF2B5EF4-FFF2-40B4-BE49-F238E27FC236}">
                <a16:creationId xmlns:a16="http://schemas.microsoft.com/office/drawing/2014/main" id="{4FB78E60-1D63-49E4-9534-399FCF3DDF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7C166262-BD9B-4FA7-AA0D-308EF3AAF558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5BD3D1-CBC6-425C-8264-C1BA23633E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2813" y="1744039"/>
            <a:ext cx="10408995" cy="4705748"/>
          </a:xfrm>
        </p:spPr>
        <p:txBody>
          <a:bodyPr vert="horz" lIns="0" tIns="0" rIns="0" bIns="0" rtlCol="0" anchor="t">
            <a:normAutofit/>
          </a:bodyPr>
          <a:lstStyle/>
          <a:p>
            <a:pPr marL="0" lvl="1" indent="0">
              <a:buNone/>
            </a:pPr>
            <a:r>
              <a:rPr lang="en-AU" dirty="0"/>
              <a:t>Concept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Event source – where the event took place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Event – what happened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Topic – endpoint where the event was published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Event subscription – route to send the event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Event handler – a service reacting to the event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indent="0"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pPr marL="0" lvl="2" indent="0"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FF1184AE-D77E-44B6-9B6B-C7CFE2ADDD88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0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4A491C-E5CB-416C-B168-4F374F3FB843}"/>
              </a:ext>
            </a:extLst>
          </p:cNvPr>
          <p:cNvSpPr txBox="1">
            <a:spLocks/>
          </p:cNvSpPr>
          <p:nvPr/>
        </p:nvSpPr>
        <p:spPr>
          <a:xfrm>
            <a:off x="6117310" y="1744039"/>
            <a:ext cx="4233953" cy="4705748"/>
          </a:xfrm>
          <a:prstGeom prst="rect">
            <a:avLst/>
          </a:prstGeom>
        </p:spPr>
        <p:txBody>
          <a:bodyPr vert="horz" lIns="0" tIns="0" rIns="0" bIns="0" rtlCol="0" anchor="t">
            <a:normAutofit/>
          </a:bodyPr>
          <a:lstStyle>
            <a:lvl1pPr marL="288000" indent="-2880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AU" dirty="0"/>
          </a:p>
          <a:p>
            <a:pPr lvl="1"/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lvl="1" indent="0">
              <a:buFont typeface="+mj-lt"/>
              <a:buNone/>
            </a:pPr>
            <a:endParaRPr lang="en-AU" dirty="0"/>
          </a:p>
          <a:p>
            <a:pPr marL="0" lvl="1" indent="0">
              <a:buFont typeface="+mj-lt"/>
              <a:buNone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indent="0">
              <a:buFont typeface="+mj-lt"/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pPr marL="0" lvl="2" indent="0">
              <a:buFont typeface="+mj-lt"/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A9B043E-1BD0-4ED6-91C0-25DAD2CE92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2813" y="4356481"/>
          <a:ext cx="1287463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287758" imgH="1120287" progId="Visio.Drawing.15">
                  <p:embed/>
                </p:oleObj>
              </mc:Choice>
              <mc:Fallback>
                <p:oleObj name="Visio" r:id="rId3" imgW="1287758" imgH="1120287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A9B043E-1BD0-4ED6-91C0-25DAD2CE925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2813" y="4356481"/>
                        <a:ext cx="1287463" cy="1120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FD81579F-3E30-413D-B859-64C827CC69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26659" y="4355351"/>
            <a:ext cx="256163" cy="30121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68BBC56-CE0F-48FB-A698-4507BD14C8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71402" y="4412374"/>
            <a:ext cx="957327" cy="124606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00D66C0-FD93-46BE-BEBD-BB5F6EDF259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1264" y="4505959"/>
            <a:ext cx="1086845" cy="1198994"/>
          </a:xfrm>
          <a:prstGeom prst="rect">
            <a:avLst/>
          </a:prstGeom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F4915E0-6841-43B3-AF35-A94659D91EDF}"/>
              </a:ext>
            </a:extLst>
          </p:cNvPr>
          <p:cNvCxnSpPr/>
          <p:nvPr/>
        </p:nvCxnSpPr>
        <p:spPr>
          <a:xfrm>
            <a:off x="2200276" y="4870704"/>
            <a:ext cx="142684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870EE28-C1C9-418A-81D3-E9BB2902AA07}"/>
              </a:ext>
            </a:extLst>
          </p:cNvPr>
          <p:cNvCxnSpPr>
            <a:cxnSpLocks/>
          </p:cNvCxnSpPr>
          <p:nvPr/>
        </p:nvCxnSpPr>
        <p:spPr>
          <a:xfrm>
            <a:off x="4815840" y="4870704"/>
            <a:ext cx="130147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9952CAEC-C59F-47B1-8A3D-1356415D90DF}"/>
              </a:ext>
            </a:extLst>
          </p:cNvPr>
          <p:cNvSpPr/>
          <p:nvPr/>
        </p:nvSpPr>
        <p:spPr>
          <a:xfrm>
            <a:off x="912813" y="4297680"/>
            <a:ext cx="1200352" cy="10485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726833C-C1A6-4BF0-8D96-6EF43B617109}"/>
              </a:ext>
            </a:extLst>
          </p:cNvPr>
          <p:cNvSpPr/>
          <p:nvPr/>
        </p:nvSpPr>
        <p:spPr>
          <a:xfrm>
            <a:off x="2112867" y="4297680"/>
            <a:ext cx="308981" cy="41767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8EA0707-BCB7-44CB-9512-2D260BE177EA}"/>
              </a:ext>
            </a:extLst>
          </p:cNvPr>
          <p:cNvSpPr/>
          <p:nvPr/>
        </p:nvSpPr>
        <p:spPr>
          <a:xfrm>
            <a:off x="2196407" y="4714239"/>
            <a:ext cx="1487884" cy="26499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6FBB1BEF-94B3-444C-8CB5-1F0596067168}"/>
              </a:ext>
            </a:extLst>
          </p:cNvPr>
          <p:cNvSpPr/>
          <p:nvPr/>
        </p:nvSpPr>
        <p:spPr>
          <a:xfrm>
            <a:off x="4699592" y="4738208"/>
            <a:ext cx="1487884" cy="26499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58FB8FC-8DBA-4D06-9952-983FA23FFF9E}"/>
              </a:ext>
            </a:extLst>
          </p:cNvPr>
          <p:cNvSpPr/>
          <p:nvPr/>
        </p:nvSpPr>
        <p:spPr>
          <a:xfrm>
            <a:off x="6225868" y="4478944"/>
            <a:ext cx="1200352" cy="10485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560445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>
            <a:extLst>
              <a:ext uri="{FF2B5EF4-FFF2-40B4-BE49-F238E27FC236}">
                <a16:creationId xmlns:a16="http://schemas.microsoft.com/office/drawing/2014/main" id="{4FB78E60-1D63-49E4-9534-399FCF3DDF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7C166262-BD9B-4FA7-AA0D-308EF3AAF558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5BD3D1-CBC6-425C-8264-C1BA23633E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2813" y="1744039"/>
            <a:ext cx="10408995" cy="4705748"/>
          </a:xfrm>
        </p:spPr>
        <p:txBody>
          <a:bodyPr vert="horz" lIns="0" tIns="0" rIns="0" bIns="0" rtlCol="0" anchor="t">
            <a:normAutofit/>
          </a:bodyPr>
          <a:lstStyle/>
          <a:p>
            <a:pPr marL="0" lvl="1" indent="0">
              <a:buNone/>
            </a:pPr>
            <a:r>
              <a:rPr lang="en-AU" dirty="0"/>
              <a:t>Guaranteed Delivery</a:t>
            </a:r>
          </a:p>
          <a:p>
            <a:pPr marL="342900" lvl="1" indent="-342900"/>
            <a:r>
              <a:rPr lang="en-AU" dirty="0"/>
              <a:t>At least once for each subscription</a:t>
            </a:r>
          </a:p>
          <a:p>
            <a:pPr marL="342900" lvl="1" indent="-342900"/>
            <a:endParaRPr lang="en-AU" dirty="0"/>
          </a:p>
          <a:p>
            <a:pPr marL="0" lvl="1" indent="0">
              <a:buNone/>
            </a:pPr>
            <a:r>
              <a:rPr lang="en-AU" dirty="0"/>
              <a:t>Security</a:t>
            </a:r>
          </a:p>
          <a:p>
            <a:pPr marL="342900" lvl="1" indent="-342900"/>
            <a:r>
              <a:rPr lang="en-AU" dirty="0"/>
              <a:t>SAS Token or key</a:t>
            </a:r>
          </a:p>
          <a:p>
            <a:pPr marL="342900" lvl="1" indent="-342900"/>
            <a:endParaRPr lang="en-AU" dirty="0"/>
          </a:p>
          <a:p>
            <a:pPr marL="342900" lvl="1" indent="-342900"/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indent="0"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pPr marL="0" lvl="2" indent="0"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FF1184AE-D77E-44B6-9B6B-C7CFE2ADDD88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1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4A491C-E5CB-416C-B168-4F374F3FB843}"/>
              </a:ext>
            </a:extLst>
          </p:cNvPr>
          <p:cNvSpPr txBox="1">
            <a:spLocks/>
          </p:cNvSpPr>
          <p:nvPr/>
        </p:nvSpPr>
        <p:spPr>
          <a:xfrm>
            <a:off x="6117310" y="1744039"/>
            <a:ext cx="4233953" cy="4705748"/>
          </a:xfrm>
          <a:prstGeom prst="rect">
            <a:avLst/>
          </a:prstGeom>
        </p:spPr>
        <p:txBody>
          <a:bodyPr vert="horz" lIns="0" tIns="0" rIns="0" bIns="0" rtlCol="0" anchor="t">
            <a:normAutofit/>
          </a:bodyPr>
          <a:lstStyle>
            <a:lvl1pPr marL="288000" indent="-2880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AU" dirty="0"/>
          </a:p>
          <a:p>
            <a:pPr lvl="1"/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lvl="1" indent="0">
              <a:buFont typeface="+mj-lt"/>
              <a:buNone/>
            </a:pPr>
            <a:endParaRPr lang="en-AU" dirty="0"/>
          </a:p>
          <a:p>
            <a:pPr marL="0" lvl="1" indent="0">
              <a:buFont typeface="+mj-lt"/>
              <a:buNone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indent="0">
              <a:buFont typeface="+mj-lt"/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pPr marL="0" lvl="2" indent="0">
              <a:buFont typeface="+mj-lt"/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652B0B-C63A-470C-AD4C-80187F8888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3555" y="3031366"/>
            <a:ext cx="6119390" cy="2865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0574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>
            <a:extLst>
              <a:ext uri="{FF2B5EF4-FFF2-40B4-BE49-F238E27FC236}">
                <a16:creationId xmlns:a16="http://schemas.microsoft.com/office/drawing/2014/main" id="{4FB78E60-1D63-49E4-9534-399FCF3DDF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7C166262-BD9B-4FA7-AA0D-308EF3AAF558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5BD3D1-CBC6-425C-8264-C1BA23633E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2813" y="1744039"/>
            <a:ext cx="10408995" cy="4705748"/>
          </a:xfrm>
        </p:spPr>
        <p:txBody>
          <a:bodyPr vert="horz" lIns="0" tIns="0" rIns="0" bIns="0" rtlCol="0" anchor="t">
            <a:normAutofit/>
          </a:bodyPr>
          <a:lstStyle/>
          <a:p>
            <a:pPr marL="0" lvl="1" indent="0">
              <a:buNone/>
            </a:pPr>
            <a:r>
              <a:rPr lang="en-AU" dirty="0"/>
              <a:t>Batch Delivery for high-throughput scenario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Events per batch – Between 1 to 5000 (Default is 1)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Preferred batch size in kilobyte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lvl="1" indent="0">
              <a:buNone/>
            </a:pPr>
            <a:r>
              <a:rPr lang="en-AU" dirty="0"/>
              <a:t>Retry schedule and duration</a:t>
            </a:r>
          </a:p>
          <a:p>
            <a:pPr marL="342900" lvl="1" indent="-342900"/>
            <a:r>
              <a:rPr lang="en-AU" dirty="0"/>
              <a:t>Event Grid waits 30 seconds for a response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Uses a customisable back-off retry policy</a:t>
            </a:r>
            <a:br>
              <a:rPr lang="en-AU" dirty="0"/>
            </a:br>
            <a:r>
              <a:rPr lang="en-AU" dirty="0"/>
              <a:t>10s, 30s, 1m, 5m, 10m, 30m, 1h for up to 24 hours</a:t>
            </a:r>
          </a:p>
          <a:p>
            <a:pPr marL="0" lvl="1" indent="0">
              <a:buNone/>
            </a:pPr>
            <a:endParaRPr lang="en-AU" dirty="0"/>
          </a:p>
          <a:p>
            <a:pPr marL="0" lvl="1" indent="0">
              <a:buNone/>
            </a:pPr>
            <a:r>
              <a:rPr lang="en-AU"/>
              <a:t>Dead-letter events</a:t>
            </a: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Off by default but can be enabled to write to a storage account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indent="0"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pPr marL="0" lvl="2" indent="0"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FF1184AE-D77E-44B6-9B6B-C7CFE2ADDD88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2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4A491C-E5CB-416C-B168-4F374F3FB843}"/>
              </a:ext>
            </a:extLst>
          </p:cNvPr>
          <p:cNvSpPr txBox="1">
            <a:spLocks/>
          </p:cNvSpPr>
          <p:nvPr/>
        </p:nvSpPr>
        <p:spPr>
          <a:xfrm>
            <a:off x="6117310" y="1744039"/>
            <a:ext cx="4233953" cy="4705748"/>
          </a:xfrm>
          <a:prstGeom prst="rect">
            <a:avLst/>
          </a:prstGeom>
        </p:spPr>
        <p:txBody>
          <a:bodyPr vert="horz" lIns="0" tIns="0" rIns="0" bIns="0" rtlCol="0" anchor="t">
            <a:normAutofit/>
          </a:bodyPr>
          <a:lstStyle>
            <a:lvl1pPr marL="288000" indent="-2880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AU" dirty="0"/>
          </a:p>
          <a:p>
            <a:pPr lvl="1"/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lvl="1" indent="0">
              <a:buFont typeface="+mj-lt"/>
              <a:buNone/>
            </a:pPr>
            <a:endParaRPr lang="en-AU" dirty="0"/>
          </a:p>
          <a:p>
            <a:pPr marL="0" lvl="1" indent="0">
              <a:buFont typeface="+mj-lt"/>
              <a:buNone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indent="0">
              <a:buFont typeface="+mj-lt"/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pPr marL="0" lvl="2" indent="0">
              <a:buFont typeface="+mj-lt"/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25633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ent Placeholder 10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F392DAE7-3F87-4F03-94A9-D501BE5B8A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0919" y="2042622"/>
            <a:ext cx="6192782" cy="3433762"/>
          </a:xfrm>
        </p:spPr>
      </p:pic>
      <p:sp>
        <p:nvSpPr>
          <p:cNvPr id="3" name="Title 5">
            <a:extLst>
              <a:ext uri="{FF2B5EF4-FFF2-40B4-BE49-F238E27FC236}">
                <a16:creationId xmlns:a16="http://schemas.microsoft.com/office/drawing/2014/main" id="{BD451D44-F08D-4A76-B0CE-EA8B4EBE28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A4B827FE-CE7B-4888-B6C7-D28A7CD7DAAA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57CAC7F-4084-4121-994A-065462F76FCB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3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C776EFF-1BB0-4830-8DC0-B6950927B8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7386" y="2287265"/>
            <a:ext cx="1396586" cy="2957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50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-4.07407E-6 L -0.20065 -4.07407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5">
            <a:extLst>
              <a:ext uri="{FF2B5EF4-FFF2-40B4-BE49-F238E27FC236}">
                <a16:creationId xmlns:a16="http://schemas.microsoft.com/office/drawing/2014/main" id="{BD451D44-F08D-4A76-B0CE-EA8B4EBE28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 – Event Sources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A4B827FE-CE7B-4888-B6C7-D28A7CD7DAAA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57CAC7F-4084-4121-994A-065462F76FCB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4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C776EFF-1BB0-4830-8DC0-B6950927B8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950" y="1548374"/>
            <a:ext cx="2108252" cy="4465076"/>
          </a:xfrm>
          <a:prstGeom prst="rect">
            <a:avLst/>
          </a:prstGeom>
        </p:spPr>
      </p:pic>
      <p:sp>
        <p:nvSpPr>
          <p:cNvPr id="8" name="Right Brace 7">
            <a:extLst>
              <a:ext uri="{FF2B5EF4-FFF2-40B4-BE49-F238E27FC236}">
                <a16:creationId xmlns:a16="http://schemas.microsoft.com/office/drawing/2014/main" id="{05700B95-287B-4987-9C0D-187D2E7CF615}"/>
              </a:ext>
            </a:extLst>
          </p:cNvPr>
          <p:cNvSpPr/>
          <p:nvPr/>
        </p:nvSpPr>
        <p:spPr>
          <a:xfrm>
            <a:off x="2374900" y="1962150"/>
            <a:ext cx="514350" cy="3124200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3141E3D-5211-4A9A-A05D-E8E6FA59F6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7024" y="1962150"/>
            <a:ext cx="4566563" cy="34340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1F7D5F0B-1AB3-4402-B25D-97F6C402F4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97024" y="2342568"/>
            <a:ext cx="5637763" cy="2876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0435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5">
            <a:extLst>
              <a:ext uri="{FF2B5EF4-FFF2-40B4-BE49-F238E27FC236}">
                <a16:creationId xmlns:a16="http://schemas.microsoft.com/office/drawing/2014/main" id="{BD451D44-F08D-4A76-B0CE-EA8B4EBE28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 – Event Sources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A4B827FE-CE7B-4888-B6C7-D28A7CD7DAAA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57CAC7F-4084-4121-994A-065462F76FCB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5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C776EFF-1BB0-4830-8DC0-B6950927B8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950" y="1548374"/>
            <a:ext cx="2108252" cy="4465076"/>
          </a:xfrm>
          <a:prstGeom prst="rect">
            <a:avLst/>
          </a:prstGeom>
        </p:spPr>
      </p:pic>
      <p:sp>
        <p:nvSpPr>
          <p:cNvPr id="8" name="Right Brace 7">
            <a:extLst>
              <a:ext uri="{FF2B5EF4-FFF2-40B4-BE49-F238E27FC236}">
                <a16:creationId xmlns:a16="http://schemas.microsoft.com/office/drawing/2014/main" id="{05700B95-287B-4987-9C0D-187D2E7CF615}"/>
              </a:ext>
            </a:extLst>
          </p:cNvPr>
          <p:cNvSpPr/>
          <p:nvPr/>
        </p:nvSpPr>
        <p:spPr>
          <a:xfrm>
            <a:off x="2343150" y="5149850"/>
            <a:ext cx="514350" cy="781050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557F1BD-9310-4BE6-981C-007C4F6FAF52}"/>
              </a:ext>
            </a:extLst>
          </p:cNvPr>
          <p:cNvSpPr txBox="1"/>
          <p:nvPr/>
        </p:nvSpPr>
        <p:spPr>
          <a:xfrm>
            <a:off x="3038321" y="1548374"/>
            <a:ext cx="80929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NZ" dirty="0"/>
              <a:t>Azure Event Grid supports two schemas, default event schema and </a:t>
            </a:r>
            <a:r>
              <a:rPr lang="en-NZ" dirty="0" err="1"/>
              <a:t>CloudEvents</a:t>
            </a:r>
            <a:r>
              <a:rPr lang="en-NZ" dirty="0"/>
              <a:t> v1.0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3A98A79-8E43-43FD-9E8A-47B125E18B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9600" y="2044706"/>
            <a:ext cx="4305673" cy="3558848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1276A93-95FD-43FA-94F7-160048D6CCF3}"/>
              </a:ext>
            </a:extLst>
          </p:cNvPr>
          <p:cNvSpPr/>
          <p:nvPr/>
        </p:nvSpPr>
        <p:spPr>
          <a:xfrm>
            <a:off x="3041650" y="4629150"/>
            <a:ext cx="4413623" cy="110140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04239A8-F993-412F-B06A-289184D4EE2A}"/>
              </a:ext>
            </a:extLst>
          </p:cNvPr>
          <p:cNvSpPr txBox="1"/>
          <p:nvPr/>
        </p:nvSpPr>
        <p:spPr>
          <a:xfrm>
            <a:off x="3149600" y="2032006"/>
            <a:ext cx="652145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/>
              <a:t>Alibaba</a:t>
            </a:r>
          </a:p>
          <a:p>
            <a:r>
              <a:rPr lang="en-NZ" dirty="0"/>
              <a:t>Amazon</a:t>
            </a:r>
          </a:p>
          <a:p>
            <a:r>
              <a:rPr lang="en-NZ" dirty="0" err="1"/>
              <a:t>commercetools</a:t>
            </a:r>
            <a:endParaRPr lang="en-NZ" dirty="0"/>
          </a:p>
          <a:p>
            <a:r>
              <a:rPr lang="en-NZ" dirty="0"/>
              <a:t>Confluent</a:t>
            </a:r>
          </a:p>
          <a:p>
            <a:r>
              <a:rPr lang="en-NZ" dirty="0"/>
              <a:t>Google</a:t>
            </a:r>
          </a:p>
          <a:p>
            <a:r>
              <a:rPr lang="en-NZ" dirty="0"/>
              <a:t>Huawei</a:t>
            </a:r>
          </a:p>
          <a:p>
            <a:r>
              <a:rPr lang="en-NZ" dirty="0"/>
              <a:t>IBM</a:t>
            </a:r>
          </a:p>
          <a:p>
            <a:r>
              <a:rPr lang="en-NZ" dirty="0" err="1"/>
              <a:t>Iguazio</a:t>
            </a:r>
            <a:endParaRPr lang="en-NZ" dirty="0"/>
          </a:p>
          <a:p>
            <a:r>
              <a:rPr lang="en-NZ" dirty="0"/>
              <a:t>Intel</a:t>
            </a:r>
          </a:p>
          <a:p>
            <a:r>
              <a:rPr lang="en-NZ" dirty="0" err="1"/>
              <a:t>Lightbend</a:t>
            </a:r>
            <a:endParaRPr lang="en-NZ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1E99E24-1710-4BF8-8251-E121B18B6423}"/>
              </a:ext>
            </a:extLst>
          </p:cNvPr>
          <p:cNvSpPr txBox="1"/>
          <p:nvPr/>
        </p:nvSpPr>
        <p:spPr>
          <a:xfrm>
            <a:off x="6702425" y="2032005"/>
            <a:ext cx="65214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/>
              <a:t>Microsoft</a:t>
            </a:r>
          </a:p>
          <a:p>
            <a:r>
              <a:rPr lang="en-NZ" dirty="0"/>
              <a:t>Oracle</a:t>
            </a:r>
          </a:p>
          <a:p>
            <a:r>
              <a:rPr lang="en-NZ" dirty="0"/>
              <a:t>PayPal</a:t>
            </a:r>
          </a:p>
          <a:p>
            <a:r>
              <a:rPr lang="en-NZ" dirty="0"/>
              <a:t>Red Hat</a:t>
            </a:r>
          </a:p>
          <a:p>
            <a:r>
              <a:rPr lang="en-NZ" dirty="0"/>
              <a:t>SAP</a:t>
            </a:r>
          </a:p>
          <a:p>
            <a:r>
              <a:rPr lang="en-NZ" dirty="0"/>
              <a:t>Serverless Inc</a:t>
            </a:r>
          </a:p>
          <a:p>
            <a:r>
              <a:rPr lang="en-NZ" dirty="0"/>
              <a:t>SolarWinds</a:t>
            </a:r>
          </a:p>
          <a:p>
            <a:r>
              <a:rPr lang="en-NZ" dirty="0"/>
              <a:t>VMWare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622335EC-A970-4F16-94E1-18368CA0EB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9600" y="2032005"/>
            <a:ext cx="5296359" cy="2933954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3E149CA7-FEF7-4D3B-A599-349B4FF1D1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9601" y="1966726"/>
            <a:ext cx="4095750" cy="409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36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9" grpId="1"/>
      <p:bldP spid="12" grpId="0"/>
      <p:bldP spid="12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ent Placeholder 10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F392DAE7-3F87-4F03-94A9-D501BE5B8A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0919" y="2042622"/>
            <a:ext cx="6192782" cy="3433762"/>
          </a:xfrm>
        </p:spPr>
      </p:pic>
      <p:sp>
        <p:nvSpPr>
          <p:cNvPr id="3" name="Title 5">
            <a:extLst>
              <a:ext uri="{FF2B5EF4-FFF2-40B4-BE49-F238E27FC236}">
                <a16:creationId xmlns:a16="http://schemas.microsoft.com/office/drawing/2014/main" id="{BD451D44-F08D-4A76-B0CE-EA8B4EBE28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 – Event Handlers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A4B827FE-CE7B-4888-B6C7-D28A7CD7DAAA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57CAC7F-4084-4121-994A-065462F76FCB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6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B9FB363-EB43-4784-8022-AB5BA7E1E7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3156" y="2359475"/>
            <a:ext cx="2693293" cy="270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548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4.81481E-6 L 0.05455 0.00023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5">
            <a:extLst>
              <a:ext uri="{FF2B5EF4-FFF2-40B4-BE49-F238E27FC236}">
                <a16:creationId xmlns:a16="http://schemas.microsoft.com/office/drawing/2014/main" id="{BD451D44-F08D-4A76-B0CE-EA8B4EBE28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 – Event Handlers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A4B827FE-CE7B-4888-B6C7-D28A7CD7DAAA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57CAC7F-4084-4121-994A-065462F76FCB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7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A7A4F438-094E-487D-A139-F71241F5DE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7106" y="1577422"/>
            <a:ext cx="4237087" cy="425994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8B724E3-C9BD-41AB-8818-E927D2269F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2813" y="2217557"/>
            <a:ext cx="4709568" cy="297967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87C5DC2-676D-426E-9A36-5CF9BC966A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2813" y="1783018"/>
            <a:ext cx="4534293" cy="1425063"/>
          </a:xfrm>
          <a:prstGeom prst="rect">
            <a:avLst/>
          </a:prstGeom>
        </p:spPr>
      </p:pic>
      <p:sp>
        <p:nvSpPr>
          <p:cNvPr id="15" name="Arrow: Right 14">
            <a:extLst>
              <a:ext uri="{FF2B5EF4-FFF2-40B4-BE49-F238E27FC236}">
                <a16:creationId xmlns:a16="http://schemas.microsoft.com/office/drawing/2014/main" id="{BE5D2165-65AB-4B26-AC60-F7DE8288C47E}"/>
              </a:ext>
            </a:extLst>
          </p:cNvPr>
          <p:cNvSpPr/>
          <p:nvPr/>
        </p:nvSpPr>
        <p:spPr>
          <a:xfrm>
            <a:off x="5467350" y="2330450"/>
            <a:ext cx="742950" cy="355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6" name="Arrow: Right 15">
            <a:extLst>
              <a:ext uri="{FF2B5EF4-FFF2-40B4-BE49-F238E27FC236}">
                <a16:creationId xmlns:a16="http://schemas.microsoft.com/office/drawing/2014/main" id="{BFA536BF-1904-4C06-954E-99C7CF3492BB}"/>
              </a:ext>
            </a:extLst>
          </p:cNvPr>
          <p:cNvSpPr/>
          <p:nvPr/>
        </p:nvSpPr>
        <p:spPr>
          <a:xfrm>
            <a:off x="5490753" y="3282950"/>
            <a:ext cx="742950" cy="355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56222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5">
            <a:extLst>
              <a:ext uri="{FF2B5EF4-FFF2-40B4-BE49-F238E27FC236}">
                <a16:creationId xmlns:a16="http://schemas.microsoft.com/office/drawing/2014/main" id="{37F9AB6C-B554-48E8-A69C-77BE98E901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 – Subscriptions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F666719A-D496-4BE8-9C94-F8ED1D9007A8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F51C1FA-EDD4-4521-A4A1-9F2358E2AB44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8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1598BC5-0D95-4963-8887-79CE37B332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590" y="2067468"/>
            <a:ext cx="11072820" cy="2126164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D16D2C51-EB04-41AE-B04A-6F75B7F98101}"/>
              </a:ext>
            </a:extLst>
          </p:cNvPr>
          <p:cNvSpPr txBox="1"/>
          <p:nvPr/>
        </p:nvSpPr>
        <p:spPr>
          <a:xfrm>
            <a:off x="559590" y="1562100"/>
            <a:ext cx="3377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NZ" dirty="0"/>
              <a:t>Creating a new Event Subscription</a:t>
            </a:r>
          </a:p>
        </p:txBody>
      </p:sp>
    </p:spTree>
    <p:extLst>
      <p:ext uri="{BB962C8B-B14F-4D97-AF65-F5344CB8AC3E}">
        <p14:creationId xmlns:p14="http://schemas.microsoft.com/office/powerpoint/2010/main" val="21268435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5">
            <a:extLst>
              <a:ext uri="{FF2B5EF4-FFF2-40B4-BE49-F238E27FC236}">
                <a16:creationId xmlns:a16="http://schemas.microsoft.com/office/drawing/2014/main" id="{37F9AB6C-B554-48E8-A69C-77BE98E901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 – Subscriptions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F666719A-D496-4BE8-9C94-F8ED1D9007A8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F51C1FA-EDD4-4521-A4A1-9F2358E2AB44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19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E0A11FA-3569-4030-A956-80B70D50C0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389497"/>
            <a:ext cx="4953429" cy="517442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0F04EF9-4BC2-4E29-B99F-869669E5E9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7310" y="4314117"/>
            <a:ext cx="3749365" cy="1684166"/>
          </a:xfrm>
          <a:prstGeom prst="rect">
            <a:avLst/>
          </a:prstGeom>
        </p:spPr>
      </p:pic>
      <p:sp>
        <p:nvSpPr>
          <p:cNvPr id="9" name="Arrow: Left 8">
            <a:extLst>
              <a:ext uri="{FF2B5EF4-FFF2-40B4-BE49-F238E27FC236}">
                <a16:creationId xmlns:a16="http://schemas.microsoft.com/office/drawing/2014/main" id="{4C8255A6-307E-47EE-8A10-2C9D3038BCFB}"/>
              </a:ext>
            </a:extLst>
          </p:cNvPr>
          <p:cNvSpPr/>
          <p:nvPr/>
        </p:nvSpPr>
        <p:spPr>
          <a:xfrm>
            <a:off x="4836870" y="4940299"/>
            <a:ext cx="1117600" cy="528203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2CB5662-0762-4293-B34D-909978016EC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57454" y="1690688"/>
            <a:ext cx="4976291" cy="249195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5472664A-70EC-45A8-90DB-38B97D71CBD0}"/>
              </a:ext>
            </a:extLst>
          </p:cNvPr>
          <p:cNvCxnSpPr/>
          <p:nvPr/>
        </p:nvCxnSpPr>
        <p:spPr>
          <a:xfrm flipV="1">
            <a:off x="3670300" y="3352800"/>
            <a:ext cx="2946400" cy="2755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>
            <a:extLst>
              <a:ext uri="{FF2B5EF4-FFF2-40B4-BE49-F238E27FC236}">
                <a16:creationId xmlns:a16="http://schemas.microsoft.com/office/drawing/2014/main" id="{20A1E6E0-7020-4BB8-9EFD-8271A3D74CA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57454" y="2205869"/>
            <a:ext cx="4221846" cy="27891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913B713-C0A1-42C5-AB06-9B518241FD30}"/>
              </a:ext>
            </a:extLst>
          </p:cNvPr>
          <p:cNvCxnSpPr/>
          <p:nvPr/>
        </p:nvCxnSpPr>
        <p:spPr>
          <a:xfrm flipV="1">
            <a:off x="3740677" y="3598354"/>
            <a:ext cx="2946400" cy="2755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3457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B64A1262-C921-477B-ABF1-CDC045E2DE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>
                <a:solidFill>
                  <a:schemeClr val="tx1"/>
                </a:solidFill>
              </a:rPr>
              <a:t>Presenter – Jeffrey Chilberto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8F23681-7F08-4820-B07F-0E8467F6AC6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582758"/>
            <a:ext cx="6529005" cy="4351338"/>
          </a:xfrm>
        </p:spPr>
        <p:txBody>
          <a:bodyPr/>
          <a:lstStyle/>
          <a:p>
            <a:pPr marL="0" indent="0">
              <a:buNone/>
            </a:pPr>
            <a:r>
              <a:rPr lang="en-NZ" dirty="0">
                <a:solidFill>
                  <a:schemeClr val="tx1"/>
                </a:solidFill>
              </a:rPr>
              <a:t>Independent Software Consultant </a:t>
            </a:r>
          </a:p>
          <a:p>
            <a:r>
              <a:rPr lang="en-NZ" dirty="0">
                <a:solidFill>
                  <a:schemeClr val="tx1"/>
                </a:solidFill>
              </a:rPr>
              <a:t>Background is in integration</a:t>
            </a:r>
          </a:p>
          <a:p>
            <a:r>
              <a:rPr lang="en-NZ" dirty="0">
                <a:solidFill>
                  <a:schemeClr val="tx1"/>
                </a:solidFill>
              </a:rPr>
              <a:t>Currently a software developer for a global education company</a:t>
            </a:r>
          </a:p>
          <a:p>
            <a:r>
              <a:rPr lang="en-NZ" dirty="0">
                <a:solidFill>
                  <a:schemeClr val="tx1"/>
                </a:solidFill>
              </a:rPr>
              <a:t>Technical writer for Microsoft Azure Architecture </a:t>
            </a:r>
            <a:r>
              <a:rPr lang="en-NZ" dirty="0" err="1">
                <a:solidFill>
                  <a:schemeClr val="tx1"/>
                </a:solidFill>
              </a:rPr>
              <a:t>Center</a:t>
            </a:r>
            <a:endParaRPr lang="en-NZ" dirty="0">
              <a:solidFill>
                <a:schemeClr val="tx1"/>
              </a:solidFill>
            </a:endParaRPr>
          </a:p>
          <a:p>
            <a:r>
              <a:rPr lang="en-NZ" dirty="0">
                <a:solidFill>
                  <a:schemeClr val="tx1"/>
                </a:solidFill>
              </a:rPr>
              <a:t>Indie Game Developer</a:t>
            </a:r>
          </a:p>
          <a:p>
            <a:endParaRPr lang="en-NZ" dirty="0">
              <a:solidFill>
                <a:schemeClr val="tx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2E46BF7-30DB-422A-B19E-E313BCA922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8230" y="694081"/>
            <a:ext cx="1952322" cy="241366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CFF00FE-590F-4679-99C1-5FF39D7FE3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8230" y="3513474"/>
            <a:ext cx="1696277" cy="242062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2C93D90-92BC-4A18-9769-AEDBFD5B9A46}"/>
              </a:ext>
            </a:extLst>
          </p:cNvPr>
          <p:cNvSpPr txBox="1"/>
          <p:nvPr/>
        </p:nvSpPr>
        <p:spPr>
          <a:xfrm>
            <a:off x="7928229" y="5934096"/>
            <a:ext cx="16962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NZ" sz="2000" dirty="0"/>
              <a:t>May 202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023C3B3-1E9E-4EBC-A3C9-A2E77DBD34C2}"/>
              </a:ext>
            </a:extLst>
          </p:cNvPr>
          <p:cNvSpPr txBox="1"/>
          <p:nvPr/>
        </p:nvSpPr>
        <p:spPr>
          <a:xfrm>
            <a:off x="7928230" y="3042746"/>
            <a:ext cx="1952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NZ" sz="2000" dirty="0"/>
              <a:t>July 2019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64DB86A-B8B9-4CC8-B696-3A393E79FC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8182" y="4851838"/>
            <a:ext cx="3000828" cy="1690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9526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>
            <a:extLst>
              <a:ext uri="{FF2B5EF4-FFF2-40B4-BE49-F238E27FC236}">
                <a16:creationId xmlns:a16="http://schemas.microsoft.com/office/drawing/2014/main" id="{1D4E1B2E-35F2-46F2-BBC2-271A86FAA6D6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en-NZ" dirty="0"/>
              <a:t>Event Grid - Monitoring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0E0D5A8D-AFFA-4765-8876-C6A81BCAC5E4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20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672B5FB-28DD-47B0-8D91-DDBB49EDFC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2813" y="1744039"/>
            <a:ext cx="10625137" cy="4705748"/>
          </a:xfrm>
        </p:spPr>
        <p:txBody>
          <a:bodyPr vert="horz" lIns="0" tIns="0" rIns="0" bIns="0" rtlCol="0" anchor="t">
            <a:normAutofit/>
          </a:bodyPr>
          <a:lstStyle/>
          <a:p>
            <a:pPr marL="0" lvl="1" indent="0">
              <a:buNone/>
            </a:pPr>
            <a:r>
              <a:rPr lang="en-AU" sz="2800" dirty="0">
                <a:solidFill>
                  <a:schemeClr val="tx1"/>
                </a:solidFill>
              </a:rPr>
              <a:t>Metrics</a:t>
            </a:r>
          </a:p>
          <a:p>
            <a:pPr marL="0" lvl="1" indent="0">
              <a:buNone/>
            </a:pPr>
            <a:r>
              <a:rPr lang="en-AU" dirty="0">
                <a:solidFill>
                  <a:schemeClr val="tx1"/>
                </a:solidFill>
              </a:rPr>
              <a:t>For Topics:</a:t>
            </a:r>
          </a:p>
          <a:p>
            <a:pPr marL="342900" lvl="1" indent="-342900"/>
            <a:r>
              <a:rPr lang="en-AU" b="1" dirty="0"/>
              <a:t>Publish Succeeded</a:t>
            </a:r>
            <a:r>
              <a:rPr lang="en-AU" dirty="0"/>
              <a:t> – Sent to the topic and processed with a  2xx response</a:t>
            </a:r>
          </a:p>
          <a:p>
            <a:pPr marL="342900" lvl="1" indent="-342900"/>
            <a:r>
              <a:rPr lang="en-AU" b="1" dirty="0">
                <a:solidFill>
                  <a:schemeClr val="tx1"/>
                </a:solidFill>
              </a:rPr>
              <a:t>Publish Failed</a:t>
            </a:r>
            <a:r>
              <a:rPr lang="en-AU" dirty="0">
                <a:solidFill>
                  <a:schemeClr val="tx1"/>
                </a:solidFill>
              </a:rPr>
              <a:t> – Sent to the topic but rejected with an error code</a:t>
            </a:r>
          </a:p>
          <a:p>
            <a:pPr marL="342900" lvl="1" indent="-342900"/>
            <a:r>
              <a:rPr lang="en-AU" b="1" dirty="0"/>
              <a:t>Unmatched</a:t>
            </a:r>
            <a:r>
              <a:rPr lang="en-AU" dirty="0"/>
              <a:t> – No matching event subscription</a:t>
            </a:r>
          </a:p>
          <a:p>
            <a:pPr marL="342900" lvl="1" indent="-342900"/>
            <a:endParaRPr lang="en-AU" dirty="0">
              <a:solidFill>
                <a:schemeClr val="tx1"/>
              </a:solidFill>
            </a:endParaRPr>
          </a:p>
          <a:p>
            <a:pPr marL="0" lvl="1" indent="0">
              <a:buNone/>
            </a:pPr>
            <a:r>
              <a:rPr lang="en-AU" dirty="0"/>
              <a:t>For Subscriptions:</a:t>
            </a: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b="1" dirty="0">
                <a:solidFill>
                  <a:schemeClr val="tx1"/>
                </a:solidFill>
              </a:rPr>
              <a:t>Delivery Succeeded</a:t>
            </a:r>
            <a:r>
              <a:rPr lang="en-AU" dirty="0">
                <a:solidFill>
                  <a:schemeClr val="tx1"/>
                </a:solidFill>
              </a:rPr>
              <a:t> – Delivered successfully with a 2xx response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b="1" dirty="0"/>
              <a:t>Delivery</a:t>
            </a:r>
            <a:r>
              <a:rPr lang="en-AU" dirty="0"/>
              <a:t> </a:t>
            </a:r>
            <a:r>
              <a:rPr lang="en-AU" b="1" dirty="0"/>
              <a:t>Failed</a:t>
            </a:r>
            <a:r>
              <a:rPr lang="en-AU" dirty="0"/>
              <a:t> – Delivered but received a 4xx or 5xx response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b="1" dirty="0">
                <a:solidFill>
                  <a:schemeClr val="tx1"/>
                </a:solidFill>
              </a:rPr>
              <a:t>Expired</a:t>
            </a:r>
            <a:r>
              <a:rPr lang="en-AU" dirty="0">
                <a:solidFill>
                  <a:schemeClr val="tx1"/>
                </a:solidFill>
              </a:rPr>
              <a:t> </a:t>
            </a:r>
            <a:r>
              <a:rPr lang="en-AU" b="1" dirty="0">
                <a:solidFill>
                  <a:schemeClr val="tx1"/>
                </a:solidFill>
              </a:rPr>
              <a:t>Events</a:t>
            </a:r>
            <a:r>
              <a:rPr lang="en-AU" dirty="0">
                <a:solidFill>
                  <a:schemeClr val="tx1"/>
                </a:solidFill>
              </a:rPr>
              <a:t> </a:t>
            </a:r>
            <a:r>
              <a:rPr lang="en-AU" dirty="0"/>
              <a:t>– Not delivered with all retry attempts and the event was dropped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b="1" dirty="0">
                <a:solidFill>
                  <a:schemeClr val="tx1"/>
                </a:solidFill>
              </a:rPr>
              <a:t>Matched</a:t>
            </a:r>
            <a:r>
              <a:rPr lang="en-AU" dirty="0">
                <a:solidFill>
                  <a:schemeClr val="tx1"/>
                </a:solidFill>
              </a:rPr>
              <a:t> </a:t>
            </a:r>
            <a:r>
              <a:rPr lang="en-AU" b="1" dirty="0">
                <a:solidFill>
                  <a:schemeClr val="tx1"/>
                </a:solidFill>
              </a:rPr>
              <a:t>Events</a:t>
            </a:r>
            <a:r>
              <a:rPr lang="en-AU" dirty="0">
                <a:solidFill>
                  <a:schemeClr val="tx1"/>
                </a:solidFill>
              </a:rPr>
              <a:t> – Event in the topic was matched by the subscription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pPr marL="0" lvl="2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36871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>
            <a:extLst>
              <a:ext uri="{FF2B5EF4-FFF2-40B4-BE49-F238E27FC236}">
                <a16:creationId xmlns:a16="http://schemas.microsoft.com/office/drawing/2014/main" id="{1D4E1B2E-35F2-46F2-BBC2-271A86FAA6D6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en-NZ" dirty="0"/>
              <a:t>Event Grid - Monitoring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0E0D5A8D-AFFA-4765-8876-C6A81BCAC5E4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21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FAF6E4A-8C55-49E9-88D2-F8716DF682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7123" y="1442965"/>
            <a:ext cx="8337754" cy="5049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27318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>
            <a:extLst>
              <a:ext uri="{FF2B5EF4-FFF2-40B4-BE49-F238E27FC236}">
                <a16:creationId xmlns:a16="http://schemas.microsoft.com/office/drawing/2014/main" id="{1D4E1B2E-35F2-46F2-BBC2-271A86FAA6D6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en-NZ" dirty="0"/>
              <a:t>Event Grid - Monitoring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0E0D5A8D-AFFA-4765-8876-C6A81BCAC5E4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22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8DC60C8-96E9-4D9A-84A2-C38BBD1431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1842" y="1473496"/>
            <a:ext cx="7788315" cy="4976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9432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4417AD4-5910-4192-ABE2-A6CCBE50B1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Event Grid - Pricing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A0969D2-54B7-4579-92AB-47B531B5087E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F80A79D6-E64B-4AB8-9793-E4C34C089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9B16707-0455-7B46-B60F-203A63990746}" type="slidenum">
              <a:rPr lang="en-US" smtClean="0"/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7C285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85F869E-884C-4D97-BA1A-9F7A27B148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8957" y="1718494"/>
            <a:ext cx="10028789" cy="27434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D6EB927-A60F-4E34-A567-2C03DAD018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8957" y="2394992"/>
            <a:ext cx="7361558" cy="27815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44496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>
            <a:extLst>
              <a:ext uri="{FF2B5EF4-FFF2-40B4-BE49-F238E27FC236}">
                <a16:creationId xmlns:a16="http://schemas.microsoft.com/office/drawing/2014/main" id="{2F7BFB80-55D0-4B04-9634-312F9A0499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 – Getting Started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B1A5900-391E-42A0-94D9-DB03478C02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053915"/>
            <a:ext cx="8858250" cy="456579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1E56A45-95DF-4549-9167-F3903D33D6FF}"/>
              </a:ext>
            </a:extLst>
          </p:cNvPr>
          <p:cNvSpPr txBox="1"/>
          <p:nvPr/>
        </p:nvSpPr>
        <p:spPr>
          <a:xfrm>
            <a:off x="838200" y="1613817"/>
            <a:ext cx="2749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/>
              <a:t>Azure Portal</a:t>
            </a:r>
          </a:p>
        </p:txBody>
      </p:sp>
    </p:spTree>
    <p:extLst>
      <p:ext uri="{BB962C8B-B14F-4D97-AF65-F5344CB8AC3E}">
        <p14:creationId xmlns:p14="http://schemas.microsoft.com/office/powerpoint/2010/main" val="39002382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>
            <a:extLst>
              <a:ext uri="{FF2B5EF4-FFF2-40B4-BE49-F238E27FC236}">
                <a16:creationId xmlns:a16="http://schemas.microsoft.com/office/drawing/2014/main" id="{2F7BFB80-55D0-4B04-9634-312F9A0499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Event Grid – Getting Started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5E449E6-3EE7-45CA-8964-EABA5563D1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978050"/>
            <a:ext cx="7200900" cy="446130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E7073B8-BB65-433E-9946-BF9FEF766418}"/>
              </a:ext>
            </a:extLst>
          </p:cNvPr>
          <p:cNvSpPr txBox="1"/>
          <p:nvPr/>
        </p:nvSpPr>
        <p:spPr>
          <a:xfrm>
            <a:off x="838200" y="1613817"/>
            <a:ext cx="6286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/>
              <a:t>Docs - https://docs.microsoft.com/en-us/azure/event-grid/</a:t>
            </a:r>
          </a:p>
        </p:txBody>
      </p:sp>
    </p:spTree>
    <p:extLst>
      <p:ext uri="{BB962C8B-B14F-4D97-AF65-F5344CB8AC3E}">
        <p14:creationId xmlns:p14="http://schemas.microsoft.com/office/powerpoint/2010/main" val="34835176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>
            <a:extLst>
              <a:ext uri="{FF2B5EF4-FFF2-40B4-BE49-F238E27FC236}">
                <a16:creationId xmlns:a16="http://schemas.microsoft.com/office/drawing/2014/main" id="{66877D33-5A04-4D05-9ACF-EC1B831BD4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4550" y="365125"/>
            <a:ext cx="10515600" cy="1325563"/>
          </a:xfrm>
        </p:spPr>
        <p:txBody>
          <a:bodyPr/>
          <a:lstStyle/>
          <a:p>
            <a:r>
              <a:rPr lang="en-NZ" dirty="0"/>
              <a:t>Event Grid – Comments?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B1BD721-F31A-47D3-BC37-292FB5733028}"/>
              </a:ext>
            </a:extLst>
          </p:cNvPr>
          <p:cNvSpPr/>
          <p:nvPr/>
        </p:nvSpPr>
        <p:spPr>
          <a:xfrm>
            <a:off x="844550" y="2076450"/>
            <a:ext cx="5181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NZ" dirty="0">
                <a:hlinkClick r:id="rId3"/>
              </a:rPr>
              <a:t>https://www.linkedin.com/in/jeff-chilberto-2a89a84/</a:t>
            </a:r>
            <a:endParaRPr lang="en-NZ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F1CE75B9-BBF1-4096-B09A-393D889B6F3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20858"/>
            <a:ext cx="6529005" cy="45559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NZ" dirty="0">
                <a:solidFill>
                  <a:schemeClr val="tx1"/>
                </a:solidFill>
              </a:rPr>
              <a:t>LinkedI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211A7D5-2C36-425E-A8EB-E67B195A6E46}"/>
              </a:ext>
            </a:extLst>
          </p:cNvPr>
          <p:cNvSpPr/>
          <p:nvPr/>
        </p:nvSpPr>
        <p:spPr>
          <a:xfrm>
            <a:off x="844550" y="3212524"/>
            <a:ext cx="30069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NZ" dirty="0">
                <a:hlinkClick r:id="rId4"/>
              </a:rPr>
              <a:t>https://twitter.com/JChilberto</a:t>
            </a:r>
            <a:endParaRPr lang="en-NZ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8B295D0-F2DE-4C6A-B307-FA58C97614CD}"/>
              </a:ext>
            </a:extLst>
          </p:cNvPr>
          <p:cNvSpPr txBox="1">
            <a:spLocks/>
          </p:cNvSpPr>
          <p:nvPr/>
        </p:nvSpPr>
        <p:spPr>
          <a:xfrm>
            <a:off x="838200" y="2756932"/>
            <a:ext cx="6529005" cy="4555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NZ" dirty="0"/>
              <a:t>Twitt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E4B4CD2-8785-4350-A5C1-0ED07D632B39}"/>
              </a:ext>
            </a:extLst>
          </p:cNvPr>
          <p:cNvSpPr/>
          <p:nvPr/>
        </p:nvSpPr>
        <p:spPr>
          <a:xfrm>
            <a:off x="844550" y="4363135"/>
            <a:ext cx="102425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NZ" dirty="0">
                <a:hlinkClick r:id="rId5"/>
              </a:rPr>
              <a:t>https://techcommunity.microsoft.com/t5/azure-developer-community-blog/bg-p/AzureDevCommunityBlog</a:t>
            </a:r>
            <a:endParaRPr lang="en-NZ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1D439B3-A7B7-47DB-BAF7-C4E635105473}"/>
              </a:ext>
            </a:extLst>
          </p:cNvPr>
          <p:cNvSpPr txBox="1">
            <a:spLocks/>
          </p:cNvSpPr>
          <p:nvPr/>
        </p:nvSpPr>
        <p:spPr>
          <a:xfrm>
            <a:off x="803527" y="3907543"/>
            <a:ext cx="6529005" cy="4555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NZ" dirty="0"/>
              <a:t>Microsoft Tech Community</a:t>
            </a:r>
          </a:p>
        </p:txBody>
      </p:sp>
    </p:spTree>
    <p:extLst>
      <p:ext uri="{BB962C8B-B14F-4D97-AF65-F5344CB8AC3E}">
        <p14:creationId xmlns:p14="http://schemas.microsoft.com/office/powerpoint/2010/main" val="31449526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>
            <a:extLst>
              <a:ext uri="{FF2B5EF4-FFF2-40B4-BE49-F238E27FC236}">
                <a16:creationId xmlns:a16="http://schemas.microsoft.com/office/drawing/2014/main" id="{6D591FB4-75E6-49E5-87AF-52AC5B8C1252}"/>
              </a:ext>
            </a:extLst>
          </p:cNvPr>
          <p:cNvSpPr txBox="1">
            <a:spLocks/>
          </p:cNvSpPr>
          <p:nvPr/>
        </p:nvSpPr>
        <p:spPr>
          <a:xfrm>
            <a:off x="838200" y="333593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en-NZ" dirty="0">
                <a:solidFill>
                  <a:schemeClr val="tx1"/>
                </a:solidFill>
              </a:rPr>
              <a:t>Event Grid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C9483967-F932-48FC-ABA8-07CFE42EA6F4}"/>
              </a:ext>
            </a:extLst>
          </p:cNvPr>
          <p:cNvSpPr txBox="1">
            <a:spLocks/>
          </p:cNvSpPr>
          <p:nvPr/>
        </p:nvSpPr>
        <p:spPr>
          <a:xfrm>
            <a:off x="838200" y="1726928"/>
            <a:ext cx="10408995" cy="408991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NZ" dirty="0"/>
              <a:t>Events vs Messages</a:t>
            </a:r>
          </a:p>
          <a:p>
            <a:pPr marL="342900" indent="-342900"/>
            <a:r>
              <a:rPr lang="en-NZ" dirty="0"/>
              <a:t>Services for eventing</a:t>
            </a:r>
          </a:p>
          <a:p>
            <a:pPr marL="342900" indent="-342900"/>
            <a:r>
              <a:rPr lang="en-NZ" dirty="0"/>
              <a:t>Services for messaging</a:t>
            </a:r>
          </a:p>
          <a:p>
            <a:pPr marL="342900" indent="-342900"/>
            <a:r>
              <a:rPr lang="en-NZ" dirty="0"/>
              <a:t>Illustrations of messaging services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NZ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NZ" dirty="0" err="1"/>
              <a:t>EventGrid</a:t>
            </a:r>
            <a:r>
              <a:rPr lang="en-NZ" dirty="0"/>
              <a:t> in more detail</a:t>
            </a:r>
          </a:p>
          <a:p>
            <a:pPr marL="342900" indent="-342900"/>
            <a:r>
              <a:rPr lang="en-NZ" dirty="0"/>
              <a:t>Concepts</a:t>
            </a:r>
          </a:p>
          <a:p>
            <a:pPr marL="342900" indent="-342900"/>
            <a:r>
              <a:rPr lang="en-NZ" dirty="0"/>
              <a:t>Samples</a:t>
            </a:r>
          </a:p>
          <a:p>
            <a:pPr marL="342900" indent="-342900"/>
            <a:endParaRPr lang="en-NZ" dirty="0"/>
          </a:p>
          <a:p>
            <a:pPr marL="0" indent="0">
              <a:buFont typeface="Arial" panose="020B0604020202020204" pitchFamily="34" charset="0"/>
              <a:buNone/>
            </a:pP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0511103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5">
            <a:extLst>
              <a:ext uri="{FF2B5EF4-FFF2-40B4-BE49-F238E27FC236}">
                <a16:creationId xmlns:a16="http://schemas.microsoft.com/office/drawing/2014/main" id="{7EAEFCC0-CF8F-49A4-B0D6-CED21E86FF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2813" y="359482"/>
            <a:ext cx="10408995" cy="1061892"/>
          </a:xfrm>
        </p:spPr>
        <p:txBody>
          <a:bodyPr/>
          <a:lstStyle/>
          <a:p>
            <a:r>
              <a:rPr lang="en-NZ" dirty="0"/>
              <a:t>Events vs messages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E6E043D8-BE7F-4F1E-8E6C-D1A19CBE9B76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3E787A3-C19F-4973-88F8-E8BA43E229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2813" y="1744039"/>
            <a:ext cx="10408995" cy="4705748"/>
          </a:xfrm>
        </p:spPr>
        <p:txBody>
          <a:bodyPr vert="horz" lIns="0" tIns="0" rIns="0" bIns="0" rtlCol="0" anchor="t">
            <a:normAutofit/>
          </a:bodyPr>
          <a:lstStyle/>
          <a:p>
            <a:pPr marL="0" lvl="1" indent="0">
              <a:buNone/>
            </a:pPr>
            <a:r>
              <a:rPr lang="en-AU" dirty="0"/>
              <a:t>Event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Lightweight notifications of a condition or state change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Producer does not have any expectation on the how the event is handled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Example – an event could be sent when a candidate completes a test</a:t>
            </a:r>
            <a:br>
              <a:rPr lang="en-AU" dirty="0"/>
            </a:br>
            <a:r>
              <a:rPr lang="en-AU" dirty="0"/>
              <a:t>                    an event could be triggered when the number of disruptions increases</a:t>
            </a:r>
          </a:p>
          <a:p>
            <a:pPr marL="0" lvl="1" indent="0">
              <a:buNone/>
            </a:pPr>
            <a:endParaRPr lang="en-AU" dirty="0"/>
          </a:p>
          <a:p>
            <a:pPr marL="0" lvl="1" indent="0">
              <a:buNone/>
            </a:pPr>
            <a:r>
              <a:rPr lang="en-AU" dirty="0"/>
              <a:t>Message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Data produced by a service to be consumed or stored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Producer does have an expectation of how the event will be handled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/>
              <a:t>Example – a message could be sent to register a group of users into an event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/>
          </a:p>
          <a:p>
            <a:pPr marL="0" indent="0"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pPr marL="0" lvl="2" indent="0">
              <a:buNone/>
            </a:pPr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  <a:p>
            <a:endParaRPr lang="en-AU" dirty="0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8323F024-01E9-45A2-AD2C-964193821E01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defRPr/>
            </a:pPr>
            <a:fld id="{99B16707-0455-7B46-B60F-203A63990746}" type="slidenum">
              <a:rPr lang="en-US" sz="900" smtClean="0">
                <a:solidFill>
                  <a:srgbClr val="37C285"/>
                </a:solidFill>
                <a:latin typeface="Arial" panose="020B0604020202020204"/>
              </a:rPr>
              <a:pPr algn="r">
                <a:defRPr/>
              </a:pPr>
              <a:t>4</a:t>
            </a:fld>
            <a:endParaRPr lang="en-US" sz="900">
              <a:solidFill>
                <a:srgbClr val="37C285"/>
              </a:solidFill>
              <a:latin typeface="Arial" panose="020B0604020202020204"/>
            </a:endParaRPr>
          </a:p>
        </p:txBody>
      </p:sp>
    </p:spTree>
    <p:extLst>
      <p:ext uri="{BB962C8B-B14F-4D97-AF65-F5344CB8AC3E}">
        <p14:creationId xmlns:p14="http://schemas.microsoft.com/office/powerpoint/2010/main" val="558492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67A9B1-A574-447C-9B5F-A4782181DF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>
                <a:solidFill>
                  <a:schemeClr val="tx1"/>
                </a:solidFill>
              </a:rPr>
              <a:t>Azure services for Even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CF81AD-3380-4992-8BE0-4C14E223BA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2813" y="1744039"/>
            <a:ext cx="10408995" cy="4705748"/>
          </a:xfrm>
        </p:spPr>
        <p:txBody>
          <a:bodyPr vert="horz" lIns="0" tIns="0" rIns="0" bIns="0" rtlCol="0" anchor="t">
            <a:normAutofit/>
          </a:bodyPr>
          <a:lstStyle/>
          <a:p>
            <a:pPr marL="0" lvl="1" indent="0">
              <a:buNone/>
            </a:pPr>
            <a:r>
              <a:rPr lang="en-AU" sz="2800" dirty="0">
                <a:solidFill>
                  <a:schemeClr val="tx1"/>
                </a:solidFill>
              </a:rPr>
              <a:t>Event Grid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Event distribution (discrete)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Reactive programming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React to status change</a:t>
            </a:r>
          </a:p>
          <a:p>
            <a:pPr marL="0" lvl="1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pPr marL="0" lvl="1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pPr marL="0" lvl="1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pPr marL="0" lvl="2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3C6AE7-90A5-4E50-916B-E3D2BFA649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4332" y="3566743"/>
            <a:ext cx="6305873" cy="214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174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>
            <a:extLst>
              <a:ext uri="{FF2B5EF4-FFF2-40B4-BE49-F238E27FC236}">
                <a16:creationId xmlns:a16="http://schemas.microsoft.com/office/drawing/2014/main" id="{FF828349-8461-4052-B8D1-9AEA90E91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>
                <a:solidFill>
                  <a:schemeClr val="tx1"/>
                </a:solidFill>
              </a:rPr>
              <a:t>Azure services for Eventing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58F86C4E-022F-4B1E-ADA2-6A1DD8DC6658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5599F9D-0BDD-4FD9-AF94-755DEC48A3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2813" y="1744039"/>
            <a:ext cx="10408995" cy="4705748"/>
          </a:xfrm>
        </p:spPr>
        <p:txBody>
          <a:bodyPr vert="horz" lIns="0" tIns="0" rIns="0" bIns="0" rtlCol="0" anchor="t">
            <a:normAutofit/>
          </a:bodyPr>
          <a:lstStyle/>
          <a:p>
            <a:pPr marL="0" lvl="1" indent="0">
              <a:buNone/>
            </a:pPr>
            <a:r>
              <a:rPr lang="en-AU" sz="2800" dirty="0">
                <a:solidFill>
                  <a:schemeClr val="tx1"/>
                </a:solidFill>
              </a:rPr>
              <a:t>Event Hub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Event streaming (series)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Big data pipeline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pPr marL="0" lvl="2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5DD1DCD5-C3A7-4D6E-BE3F-BEF57A1A3F89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6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0ACD374-D9AF-4E3D-B913-A70965E8C612}"/>
              </a:ext>
            </a:extLst>
          </p:cNvPr>
          <p:cNvSpPr txBox="1">
            <a:spLocks/>
          </p:cNvSpPr>
          <p:nvPr/>
        </p:nvSpPr>
        <p:spPr>
          <a:xfrm>
            <a:off x="5946620" y="1744039"/>
            <a:ext cx="4233953" cy="2261033"/>
          </a:xfrm>
          <a:prstGeom prst="rect">
            <a:avLst/>
          </a:prstGeom>
        </p:spPr>
        <p:txBody>
          <a:bodyPr vert="horz" lIns="0" tIns="0" rIns="0" bIns="0" rtlCol="0" anchor="t">
            <a:normAutofit/>
          </a:bodyPr>
          <a:lstStyle>
            <a:lvl1pPr marL="288000" indent="-2880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Combine multiple sources into a single stream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Respond to change as change happen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0" lvl="1" indent="0">
              <a:buFont typeface="+mj-lt"/>
              <a:buNone/>
            </a:pPr>
            <a:endParaRPr lang="en-AU" dirty="0">
              <a:solidFill>
                <a:schemeClr val="tx1"/>
              </a:solidFill>
            </a:endParaRPr>
          </a:p>
          <a:p>
            <a:pPr marL="0" lvl="1" indent="0">
              <a:buFont typeface="+mj-lt"/>
              <a:buNone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0" indent="0">
              <a:buFont typeface="+mj-lt"/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pPr marL="0" lvl="2" indent="0">
              <a:buFont typeface="+mj-lt"/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5EE5C79A-3476-4CAC-AC8F-DBC8957D4B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84418" y="3270313"/>
            <a:ext cx="11823164" cy="3341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042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>
            <a:extLst>
              <a:ext uri="{FF2B5EF4-FFF2-40B4-BE49-F238E27FC236}">
                <a16:creationId xmlns:a16="http://schemas.microsoft.com/office/drawing/2014/main" id="{8681F506-CCDF-48AF-A571-FB270A701C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>
                <a:solidFill>
                  <a:schemeClr val="tx1"/>
                </a:solidFill>
              </a:rPr>
              <a:t>Azure Services for messaging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F5170FD-3B30-4F66-AB14-A546B0E22FE8}"/>
              </a:ext>
            </a:extLst>
          </p:cNvPr>
          <p:cNvSpPr txBox="1">
            <a:spLocks/>
          </p:cNvSpPr>
          <p:nvPr/>
        </p:nvSpPr>
        <p:spPr>
          <a:xfrm>
            <a:off x="912813" y="359482"/>
            <a:ext cx="10408995" cy="106189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2800" b="1" kern="1200" cap="all" baseline="0">
                <a:solidFill>
                  <a:schemeClr val="tx2"/>
                </a:solidFill>
                <a:latin typeface="Arial Narrow" charset="0"/>
                <a:ea typeface="Arial Narrow" charset="0"/>
                <a:cs typeface="Arial Narrow" charset="0"/>
              </a:defRPr>
            </a:lvl1pPr>
          </a:lstStyle>
          <a:p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019E2ED-BADD-4189-A01A-588C43E8E4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2813" y="1680539"/>
            <a:ext cx="4085907" cy="4705748"/>
          </a:xfrm>
        </p:spPr>
        <p:txBody>
          <a:bodyPr vert="horz" lIns="0" tIns="0" rIns="0" bIns="0" rtlCol="0" anchor="t">
            <a:normAutofit/>
          </a:bodyPr>
          <a:lstStyle/>
          <a:p>
            <a:pPr marL="0" lvl="1" indent="0">
              <a:buNone/>
            </a:pPr>
            <a:r>
              <a:rPr lang="en-AU" sz="2400" dirty="0">
                <a:solidFill>
                  <a:schemeClr val="tx1"/>
                </a:solidFill>
              </a:rPr>
              <a:t>Storage Queue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sz="2000" dirty="0">
                <a:solidFill>
                  <a:schemeClr val="tx1"/>
                </a:solidFill>
              </a:rPr>
              <a:t>Reliable message store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sz="2000" dirty="0">
                <a:solidFill>
                  <a:schemeClr val="tx1"/>
                </a:solidFill>
              </a:rPr>
              <a:t>Part of Azure Storage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sz="2000" dirty="0">
                <a:solidFill>
                  <a:schemeClr val="tx1"/>
                </a:solidFill>
              </a:rPr>
              <a:t>Simpler messaging scenarios</a:t>
            </a: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0" lvl="1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pPr marL="0" lvl="2" indent="0"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6EADB25-C4E6-4841-A360-BF40BE8851CD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B16707-0455-7B46-B60F-203A63990746}" type="slidenum">
              <a:rPr lang="en-US" smtClean="0"/>
              <a:pPr>
                <a:defRPr/>
              </a:pPr>
              <a:t>7</a:t>
            </a:fld>
            <a:endParaRPr lang="en-US">
              <a:solidFill>
                <a:srgbClr val="37C285"/>
              </a:solidFill>
              <a:latin typeface="Arial" panose="020B0604020202020204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119A144-3D9B-49B6-929F-A9F3149FB617}"/>
              </a:ext>
            </a:extLst>
          </p:cNvPr>
          <p:cNvSpPr txBox="1">
            <a:spLocks/>
          </p:cNvSpPr>
          <p:nvPr/>
        </p:nvSpPr>
        <p:spPr>
          <a:xfrm>
            <a:off x="6339269" y="1690688"/>
            <a:ext cx="4085907" cy="4705748"/>
          </a:xfrm>
          <a:prstGeom prst="rect">
            <a:avLst/>
          </a:prstGeom>
        </p:spPr>
        <p:txBody>
          <a:bodyPr vert="horz" lIns="0" tIns="0" rIns="0" bIns="0" rtlCol="0" anchor="t">
            <a:normAutofit/>
          </a:bodyPr>
          <a:lstStyle>
            <a:lvl1pPr marL="288000" indent="-2880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88000" indent="-28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lt"/>
              <a:buAutoNum type="arabicPeriod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+mj-lt"/>
              <a:buNone/>
            </a:pPr>
            <a:r>
              <a:rPr lang="en-AU" sz="2400" dirty="0">
                <a:solidFill>
                  <a:schemeClr val="tx1"/>
                </a:solidFill>
              </a:rPr>
              <a:t>Service Bu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Reliable </a:t>
            </a:r>
            <a:r>
              <a:rPr lang="en-AU" sz="2400" dirty="0">
                <a:solidFill>
                  <a:schemeClr val="tx1"/>
                </a:solidFill>
              </a:rPr>
              <a:t>message</a:t>
            </a:r>
            <a:r>
              <a:rPr lang="en-AU" dirty="0">
                <a:solidFill>
                  <a:schemeClr val="tx1"/>
                </a:solidFill>
              </a:rPr>
              <a:t> store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Messaging as a Service (</a:t>
            </a:r>
            <a:r>
              <a:rPr lang="en-AU" dirty="0" err="1">
                <a:solidFill>
                  <a:schemeClr val="tx1"/>
                </a:solidFill>
              </a:rPr>
              <a:t>MaaS</a:t>
            </a:r>
            <a:r>
              <a:rPr lang="en-AU" dirty="0">
                <a:solidFill>
                  <a:schemeClr val="tx1"/>
                </a:solidFill>
              </a:rPr>
              <a:t>)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tx1"/>
                </a:solidFill>
              </a:rPr>
              <a:t>Supports advanced scenario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AU" dirty="0">
              <a:solidFill>
                <a:schemeClr val="tx1"/>
              </a:solidFill>
            </a:endParaRPr>
          </a:p>
          <a:p>
            <a:pPr marL="0" lvl="1" indent="0">
              <a:buFont typeface="+mj-lt"/>
              <a:buNone/>
            </a:pPr>
            <a:endParaRPr lang="en-AU" dirty="0">
              <a:solidFill>
                <a:schemeClr val="tx1"/>
              </a:solidFill>
            </a:endParaRPr>
          </a:p>
          <a:p>
            <a:pPr marL="0" indent="0">
              <a:buFont typeface="+mj-lt"/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pPr marL="0" lvl="2" indent="0">
              <a:buFont typeface="+mj-lt"/>
              <a:buNone/>
            </a:pPr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  <a:p>
            <a:endParaRPr lang="en-AU" dirty="0">
              <a:solidFill>
                <a:schemeClr val="tx1"/>
              </a:solidFill>
            </a:endParaRPr>
          </a:p>
        </p:txBody>
      </p:sp>
      <p:graphicFrame>
        <p:nvGraphicFramePr>
          <p:cNvPr id="7" name="Table 3">
            <a:extLst>
              <a:ext uri="{FF2B5EF4-FFF2-40B4-BE49-F238E27FC236}">
                <a16:creationId xmlns:a16="http://schemas.microsoft.com/office/drawing/2014/main" id="{ADA271B9-2344-46C7-88F7-D0BC0C9436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7685968"/>
              </p:ext>
            </p:extLst>
          </p:nvPr>
        </p:nvGraphicFramePr>
        <p:xfrm>
          <a:off x="912812" y="3233469"/>
          <a:ext cx="9710736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36912">
                  <a:extLst>
                    <a:ext uri="{9D8B030D-6E8A-4147-A177-3AD203B41FA5}">
                      <a16:colId xmlns:a16="http://schemas.microsoft.com/office/drawing/2014/main" val="2573565938"/>
                    </a:ext>
                  </a:extLst>
                </a:gridCol>
                <a:gridCol w="3236912">
                  <a:extLst>
                    <a:ext uri="{9D8B030D-6E8A-4147-A177-3AD203B41FA5}">
                      <a16:colId xmlns:a16="http://schemas.microsoft.com/office/drawing/2014/main" val="2012654914"/>
                    </a:ext>
                  </a:extLst>
                </a:gridCol>
                <a:gridCol w="3236912">
                  <a:extLst>
                    <a:ext uri="{9D8B030D-6E8A-4147-A177-3AD203B41FA5}">
                      <a16:colId xmlns:a16="http://schemas.microsoft.com/office/drawing/2014/main" val="405300516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NZ" dirty="0"/>
                        <a:t>Fea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Storage queu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Service Bus queu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59835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NZ" dirty="0"/>
                        <a:t>Ordering guarant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Yes – FIF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65980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NZ" dirty="0"/>
                        <a:t>Delivery guarant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At-Least-O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At-Least-Once</a:t>
                      </a:r>
                    </a:p>
                    <a:p>
                      <a:r>
                        <a:rPr lang="en-NZ" dirty="0"/>
                        <a:t>At-Most-O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32746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NZ" dirty="0"/>
                        <a:t>Push Notification (Long polling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83962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NZ" dirty="0"/>
                        <a:t>Batch receiv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41386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NZ" dirty="0"/>
                        <a:t>Batch se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11228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NZ" dirty="0"/>
                        <a:t>Max queue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200 T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80 G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32570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NZ" dirty="0"/>
                        <a:t>Max message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64 K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256 KB or 1 M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54217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9790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0AFCFDB1-9C7D-40DF-9A11-156A0F8068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Using the services together</a:t>
            </a:r>
          </a:p>
        </p:txBody>
      </p:sp>
      <p:sp>
        <p:nvSpPr>
          <p:cNvPr id="23" name="Slide Number Placeholder 3">
            <a:extLst>
              <a:ext uri="{FF2B5EF4-FFF2-40B4-BE49-F238E27FC236}">
                <a16:creationId xmlns:a16="http://schemas.microsoft.com/office/drawing/2014/main" id="{FA8D4962-C37C-4F42-BBE7-856063125809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9B16707-0455-7B46-B60F-203A63990746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30BB777D-7075-4787-9B11-89DB0C80AE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5666" y="2428453"/>
            <a:ext cx="716091" cy="932067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62B5D857-6C0C-434D-B80A-982565434A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2244" y="3678993"/>
            <a:ext cx="989719" cy="841133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F24B0031-CAB5-4437-982B-297BD9F3E8D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186" y="2499494"/>
            <a:ext cx="716091" cy="789983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B1B45961-59DD-433F-A274-182F6A4C80F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4296" y="2463348"/>
            <a:ext cx="989718" cy="862278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550CD984-244E-4C7A-8623-6A525F87C3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08045" y="2427966"/>
            <a:ext cx="1210950" cy="937750"/>
          </a:xfrm>
          <a:prstGeom prst="rect">
            <a:avLst/>
          </a:prstGeom>
        </p:spPr>
      </p:pic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2F0EA67B-9362-48B2-BD15-44DF5AD54D77}"/>
              </a:ext>
            </a:extLst>
          </p:cNvPr>
          <p:cNvCxnSpPr>
            <a:stCxn id="27" idx="2"/>
            <a:endCxn id="25" idx="1"/>
          </p:cNvCxnSpPr>
          <p:nvPr/>
        </p:nvCxnSpPr>
        <p:spPr>
          <a:xfrm rot="16200000" flipH="1">
            <a:off x="1403732" y="3261048"/>
            <a:ext cx="773934" cy="90308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EF9AC9FA-6596-42CF-A5A9-1D3BC7320E9E}"/>
              </a:ext>
            </a:extLst>
          </p:cNvPr>
          <p:cNvCxnSpPr>
            <a:stCxn id="27" idx="3"/>
          </p:cNvCxnSpPr>
          <p:nvPr/>
        </p:nvCxnSpPr>
        <p:spPr>
          <a:xfrm flipV="1">
            <a:off x="1834014" y="2894485"/>
            <a:ext cx="2183250" cy="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504FFF72-B81E-4A57-9745-8473ABDAAEAB}"/>
              </a:ext>
            </a:extLst>
          </p:cNvPr>
          <p:cNvCxnSpPr>
            <a:stCxn id="24" idx="3"/>
            <a:endCxn id="26" idx="1"/>
          </p:cNvCxnSpPr>
          <p:nvPr/>
        </p:nvCxnSpPr>
        <p:spPr>
          <a:xfrm flipV="1">
            <a:off x="4911757" y="2894486"/>
            <a:ext cx="153942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8213AE87-ADBD-4D01-AF7E-880FBF07E8F4}"/>
              </a:ext>
            </a:extLst>
          </p:cNvPr>
          <p:cNvCxnSpPr>
            <a:stCxn id="26" idx="3"/>
            <a:endCxn id="28" idx="1"/>
          </p:cNvCxnSpPr>
          <p:nvPr/>
        </p:nvCxnSpPr>
        <p:spPr>
          <a:xfrm>
            <a:off x="7167277" y="2894486"/>
            <a:ext cx="1340768" cy="23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or: Elbow 32">
            <a:extLst>
              <a:ext uri="{FF2B5EF4-FFF2-40B4-BE49-F238E27FC236}">
                <a16:creationId xmlns:a16="http://schemas.microsoft.com/office/drawing/2014/main" id="{707C996A-324F-4FE9-8FE3-5C62969F243A}"/>
              </a:ext>
            </a:extLst>
          </p:cNvPr>
          <p:cNvCxnSpPr>
            <a:stCxn id="26" idx="2"/>
            <a:endCxn id="25" idx="3"/>
          </p:cNvCxnSpPr>
          <p:nvPr/>
        </p:nvCxnSpPr>
        <p:spPr>
          <a:xfrm rot="5400000">
            <a:off x="4615557" y="1905884"/>
            <a:ext cx="810083" cy="3577269"/>
          </a:xfrm>
          <a:prstGeom prst="bentConnector2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>
            <a:extLst>
              <a:ext uri="{FF2B5EF4-FFF2-40B4-BE49-F238E27FC236}">
                <a16:creationId xmlns:a16="http://schemas.microsoft.com/office/drawing/2014/main" id="{E43A77A8-4CF6-4250-9D6D-0812A27147BE}"/>
              </a:ext>
            </a:extLst>
          </p:cNvPr>
          <p:cNvSpPr/>
          <p:nvPr/>
        </p:nvSpPr>
        <p:spPr>
          <a:xfrm>
            <a:off x="5694545" y="4889543"/>
            <a:ext cx="584967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NZ" b="1" dirty="0">
                <a:solidFill>
                  <a:schemeClr val="tx2"/>
                </a:solidFill>
                <a:latin typeface="Arial Narrow" charset="0"/>
              </a:rPr>
              <a:t>Tutorial: stream big data into a data warehouse</a:t>
            </a:r>
            <a:br>
              <a:rPr lang="en-NZ" b="1" cap="all" dirty="0">
                <a:solidFill>
                  <a:schemeClr val="tx2"/>
                </a:solidFill>
                <a:latin typeface="Arial Narrow" charset="0"/>
              </a:rPr>
            </a:br>
            <a:r>
              <a:rPr lang="en-NZ" sz="1200" dirty="0"/>
              <a:t>https://docs.microsoft.com/en-us/azure/event-grid/event-grid-event-hubs-integration</a:t>
            </a:r>
          </a:p>
        </p:txBody>
      </p:sp>
      <p:sp>
        <p:nvSpPr>
          <p:cNvPr id="35" name="Flowchart: Connector 34">
            <a:extLst>
              <a:ext uri="{FF2B5EF4-FFF2-40B4-BE49-F238E27FC236}">
                <a16:creationId xmlns:a16="http://schemas.microsoft.com/office/drawing/2014/main" id="{8DB3AC82-5DB0-419C-B959-22418BB559EE}"/>
              </a:ext>
            </a:extLst>
          </p:cNvPr>
          <p:cNvSpPr/>
          <p:nvPr/>
        </p:nvSpPr>
        <p:spPr>
          <a:xfrm>
            <a:off x="932414" y="3940247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1</a:t>
            </a:r>
          </a:p>
        </p:txBody>
      </p:sp>
      <p:sp>
        <p:nvSpPr>
          <p:cNvPr id="36" name="Flowchart: Connector 35">
            <a:extLst>
              <a:ext uri="{FF2B5EF4-FFF2-40B4-BE49-F238E27FC236}">
                <a16:creationId xmlns:a16="http://schemas.microsoft.com/office/drawing/2014/main" id="{7EA34888-0983-45D9-BC5A-F1806A92ECA4}"/>
              </a:ext>
            </a:extLst>
          </p:cNvPr>
          <p:cNvSpPr/>
          <p:nvPr/>
        </p:nvSpPr>
        <p:spPr>
          <a:xfrm>
            <a:off x="2564789" y="2499494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2</a:t>
            </a:r>
          </a:p>
        </p:txBody>
      </p:sp>
      <p:sp>
        <p:nvSpPr>
          <p:cNvPr id="37" name="Flowchart: Connector 36">
            <a:extLst>
              <a:ext uri="{FF2B5EF4-FFF2-40B4-BE49-F238E27FC236}">
                <a16:creationId xmlns:a16="http://schemas.microsoft.com/office/drawing/2014/main" id="{61B8A48F-D9E0-44ED-A3AE-459DCD4583B1}"/>
              </a:ext>
            </a:extLst>
          </p:cNvPr>
          <p:cNvSpPr/>
          <p:nvPr/>
        </p:nvSpPr>
        <p:spPr>
          <a:xfrm>
            <a:off x="5442469" y="2499494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3</a:t>
            </a:r>
          </a:p>
        </p:txBody>
      </p:sp>
      <p:sp>
        <p:nvSpPr>
          <p:cNvPr id="38" name="Flowchart: Connector 37">
            <a:extLst>
              <a:ext uri="{FF2B5EF4-FFF2-40B4-BE49-F238E27FC236}">
                <a16:creationId xmlns:a16="http://schemas.microsoft.com/office/drawing/2014/main" id="{CAC81447-28AA-4195-ABF2-6F792AF43B5D}"/>
              </a:ext>
            </a:extLst>
          </p:cNvPr>
          <p:cNvSpPr/>
          <p:nvPr/>
        </p:nvSpPr>
        <p:spPr>
          <a:xfrm>
            <a:off x="6132563" y="3712592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4</a:t>
            </a:r>
          </a:p>
        </p:txBody>
      </p:sp>
      <p:sp>
        <p:nvSpPr>
          <p:cNvPr id="39" name="Flowchart: Connector 38">
            <a:extLst>
              <a:ext uri="{FF2B5EF4-FFF2-40B4-BE49-F238E27FC236}">
                <a16:creationId xmlns:a16="http://schemas.microsoft.com/office/drawing/2014/main" id="{50EDE7EA-6188-4D4A-B187-135CB82E2E9B}"/>
              </a:ext>
            </a:extLst>
          </p:cNvPr>
          <p:cNvSpPr/>
          <p:nvPr/>
        </p:nvSpPr>
        <p:spPr>
          <a:xfrm>
            <a:off x="7678349" y="2501654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21591016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702D45-E51F-40CC-AC3A-17437D9426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dirty="0"/>
              <a:t>Using the services together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7F34E93A-EA6F-49E5-821C-A084FA818A4A}"/>
              </a:ext>
            </a:extLst>
          </p:cNvPr>
          <p:cNvSpPr txBox="1">
            <a:spLocks/>
          </p:cNvSpPr>
          <p:nvPr/>
        </p:nvSpPr>
        <p:spPr>
          <a:xfrm>
            <a:off x="10923812" y="6262733"/>
            <a:ext cx="763089" cy="187054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9B16707-0455-7B46-B60F-203A63990746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48F6C6D-A876-4CD0-A465-57FB15C1E9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9542" y="2397550"/>
            <a:ext cx="716091" cy="93206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3FCE208-400A-497E-A830-DA1D5F0010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85162" y="2397550"/>
            <a:ext cx="989719" cy="841133"/>
          </a:xfrm>
          <a:prstGeom prst="rect">
            <a:avLst/>
          </a:prstGeom>
        </p:spPr>
      </p:pic>
      <p:sp>
        <p:nvSpPr>
          <p:cNvPr id="6" name="Flowchart: Connector 5">
            <a:extLst>
              <a:ext uri="{FF2B5EF4-FFF2-40B4-BE49-F238E27FC236}">
                <a16:creationId xmlns:a16="http://schemas.microsoft.com/office/drawing/2014/main" id="{57BA7255-0525-406F-BFEE-7B0DFE67BBB9}"/>
              </a:ext>
            </a:extLst>
          </p:cNvPr>
          <p:cNvSpPr/>
          <p:nvPr/>
        </p:nvSpPr>
        <p:spPr>
          <a:xfrm>
            <a:off x="1798674" y="2333268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1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5A3FBE5-FFE8-407C-82E1-631EC77761F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6268" y="2492580"/>
            <a:ext cx="333053" cy="37646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FBD32FC-F1C9-4D08-BD2F-4BE2765AF7F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51186" y="2499494"/>
            <a:ext cx="716091" cy="78998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DE946C1-5E8C-4243-A951-17E099D33F8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71228" y="2536791"/>
            <a:ext cx="1379784" cy="65358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2CBF058-FE20-4ED7-A680-BEEF52ADB5B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36631" y="4620891"/>
            <a:ext cx="745200" cy="932067"/>
          </a:xfrm>
          <a:prstGeom prst="rect">
            <a:avLst/>
          </a:prstGeom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BEFA65C5-1DC7-4B42-AA58-8F0876523B27}"/>
              </a:ext>
            </a:extLst>
          </p:cNvPr>
          <p:cNvCxnSpPr/>
          <p:nvPr/>
        </p:nvCxnSpPr>
        <p:spPr>
          <a:xfrm>
            <a:off x="1670304" y="2680810"/>
            <a:ext cx="56083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E26F54B-483F-466F-82EC-4E1F66241B75}"/>
              </a:ext>
            </a:extLst>
          </p:cNvPr>
          <p:cNvCxnSpPr>
            <a:cxnSpLocks/>
          </p:cNvCxnSpPr>
          <p:nvPr/>
        </p:nvCxnSpPr>
        <p:spPr>
          <a:xfrm>
            <a:off x="3115056" y="2741770"/>
            <a:ext cx="116433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D32DB98-6F9A-4030-B29E-79BAF38A9CBD}"/>
              </a:ext>
            </a:extLst>
          </p:cNvPr>
          <p:cNvCxnSpPr>
            <a:cxnSpLocks/>
          </p:cNvCxnSpPr>
          <p:nvPr/>
        </p:nvCxnSpPr>
        <p:spPr>
          <a:xfrm>
            <a:off x="5151120" y="2741770"/>
            <a:ext cx="116433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874AA3A-63D1-4059-A58D-77811325CA9F}"/>
              </a:ext>
            </a:extLst>
          </p:cNvPr>
          <p:cNvCxnSpPr>
            <a:cxnSpLocks/>
          </p:cNvCxnSpPr>
          <p:nvPr/>
        </p:nvCxnSpPr>
        <p:spPr>
          <a:xfrm>
            <a:off x="7236695" y="2741770"/>
            <a:ext cx="116433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8023FB1E-8D04-41AB-AEDA-8971470F53C1}"/>
              </a:ext>
            </a:extLst>
          </p:cNvPr>
          <p:cNvCxnSpPr>
            <a:cxnSpLocks/>
          </p:cNvCxnSpPr>
          <p:nvPr/>
        </p:nvCxnSpPr>
        <p:spPr>
          <a:xfrm>
            <a:off x="6737566" y="3294143"/>
            <a:ext cx="0" cy="11864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>
            <a:extLst>
              <a:ext uri="{FF2B5EF4-FFF2-40B4-BE49-F238E27FC236}">
                <a16:creationId xmlns:a16="http://schemas.microsoft.com/office/drawing/2014/main" id="{5FB720A8-5C77-4FE4-972B-56F983A7BEB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25883" y="4510770"/>
            <a:ext cx="1111978" cy="926383"/>
          </a:xfrm>
          <a:prstGeom prst="rect">
            <a:avLst/>
          </a:prstGeom>
        </p:spPr>
      </p:pic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28EE1B3F-84E8-4B7D-947F-33F01340A857}"/>
              </a:ext>
            </a:extLst>
          </p:cNvPr>
          <p:cNvCxnSpPr>
            <a:cxnSpLocks/>
            <a:stCxn id="16" idx="1"/>
          </p:cNvCxnSpPr>
          <p:nvPr/>
        </p:nvCxnSpPr>
        <p:spPr>
          <a:xfrm flipH="1">
            <a:off x="7236695" y="4973962"/>
            <a:ext cx="108918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Flowchart: Connector 17">
            <a:extLst>
              <a:ext uri="{FF2B5EF4-FFF2-40B4-BE49-F238E27FC236}">
                <a16:creationId xmlns:a16="http://schemas.microsoft.com/office/drawing/2014/main" id="{BFD79336-833B-4E7F-BB27-AA63998ADA11}"/>
              </a:ext>
            </a:extLst>
          </p:cNvPr>
          <p:cNvSpPr/>
          <p:nvPr/>
        </p:nvSpPr>
        <p:spPr>
          <a:xfrm>
            <a:off x="3537912" y="2377479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2</a:t>
            </a:r>
          </a:p>
        </p:txBody>
      </p:sp>
      <p:sp>
        <p:nvSpPr>
          <p:cNvPr id="19" name="Flowchart: Connector 18">
            <a:extLst>
              <a:ext uri="{FF2B5EF4-FFF2-40B4-BE49-F238E27FC236}">
                <a16:creationId xmlns:a16="http://schemas.microsoft.com/office/drawing/2014/main" id="{B6B9ACCD-7E83-4C00-B97F-E8FE2F96A6A4}"/>
              </a:ext>
            </a:extLst>
          </p:cNvPr>
          <p:cNvSpPr/>
          <p:nvPr/>
        </p:nvSpPr>
        <p:spPr>
          <a:xfrm>
            <a:off x="5573976" y="2376784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3</a:t>
            </a:r>
          </a:p>
        </p:txBody>
      </p:sp>
      <p:sp>
        <p:nvSpPr>
          <p:cNvPr id="20" name="Flowchart: Connector 19">
            <a:extLst>
              <a:ext uri="{FF2B5EF4-FFF2-40B4-BE49-F238E27FC236}">
                <a16:creationId xmlns:a16="http://schemas.microsoft.com/office/drawing/2014/main" id="{51469CD5-983D-4F54-A319-20443283206A}"/>
              </a:ext>
            </a:extLst>
          </p:cNvPr>
          <p:cNvSpPr/>
          <p:nvPr/>
        </p:nvSpPr>
        <p:spPr>
          <a:xfrm>
            <a:off x="7610040" y="2376089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4</a:t>
            </a:r>
          </a:p>
        </p:txBody>
      </p:sp>
      <p:sp>
        <p:nvSpPr>
          <p:cNvPr id="21" name="Flowchart: Connector 20">
            <a:extLst>
              <a:ext uri="{FF2B5EF4-FFF2-40B4-BE49-F238E27FC236}">
                <a16:creationId xmlns:a16="http://schemas.microsoft.com/office/drawing/2014/main" id="{3730F103-0252-4B1A-A087-B3376464ABBE}"/>
              </a:ext>
            </a:extLst>
          </p:cNvPr>
          <p:cNvSpPr/>
          <p:nvPr/>
        </p:nvSpPr>
        <p:spPr>
          <a:xfrm>
            <a:off x="6332113" y="3477249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5</a:t>
            </a:r>
          </a:p>
        </p:txBody>
      </p:sp>
      <p:sp>
        <p:nvSpPr>
          <p:cNvPr id="22" name="Flowchart: Connector 21">
            <a:extLst>
              <a:ext uri="{FF2B5EF4-FFF2-40B4-BE49-F238E27FC236}">
                <a16:creationId xmlns:a16="http://schemas.microsoft.com/office/drawing/2014/main" id="{801E5C3B-ACCB-4BC1-B85E-C230E702B113}"/>
              </a:ext>
            </a:extLst>
          </p:cNvPr>
          <p:cNvSpPr/>
          <p:nvPr/>
        </p:nvSpPr>
        <p:spPr>
          <a:xfrm>
            <a:off x="7838637" y="4583055"/>
            <a:ext cx="318623" cy="31862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21071935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lobal Integration Bootcamp NZ_Template_2019.potx" id="{2CEC48F6-3D2A-4A78-9EFC-D09C7AAD7BB4}" vid="{80613310-6F84-43C4-9956-1BEDEB4109D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IB2020_EventGrid</Template>
  <TotalTime>577</TotalTime>
  <Words>837</Words>
  <Application>Microsoft Office PowerPoint</Application>
  <PresentationFormat>Widescreen</PresentationFormat>
  <Paragraphs>360</Paragraphs>
  <Slides>26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1" baseType="lpstr">
      <vt:lpstr>Arial</vt:lpstr>
      <vt:lpstr>Arial Narrow</vt:lpstr>
      <vt:lpstr>Calibri</vt:lpstr>
      <vt:lpstr>Office Theme</vt:lpstr>
      <vt:lpstr>Visio</vt:lpstr>
      <vt:lpstr>Azure Event Grid</vt:lpstr>
      <vt:lpstr>Presenter – Jeffrey Chilberto</vt:lpstr>
      <vt:lpstr>PowerPoint Presentation</vt:lpstr>
      <vt:lpstr>Events vs messages</vt:lpstr>
      <vt:lpstr>Azure services for Eventing</vt:lpstr>
      <vt:lpstr>Azure services for Eventing</vt:lpstr>
      <vt:lpstr>Azure Services for messaging</vt:lpstr>
      <vt:lpstr>Using the services together</vt:lpstr>
      <vt:lpstr>Using the services together</vt:lpstr>
      <vt:lpstr>Event Grid</vt:lpstr>
      <vt:lpstr>Event Grid</vt:lpstr>
      <vt:lpstr>Event Grid</vt:lpstr>
      <vt:lpstr>Event Grid</vt:lpstr>
      <vt:lpstr>Event Grid – Event Sources</vt:lpstr>
      <vt:lpstr>Event Grid – Event Sources</vt:lpstr>
      <vt:lpstr>Event Grid – Event Handlers</vt:lpstr>
      <vt:lpstr>Event Grid – Event Handlers</vt:lpstr>
      <vt:lpstr>Event Grid – Subscriptions</vt:lpstr>
      <vt:lpstr>Event Grid – Subscriptions</vt:lpstr>
      <vt:lpstr>PowerPoint Presentation</vt:lpstr>
      <vt:lpstr>PowerPoint Presentation</vt:lpstr>
      <vt:lpstr>PowerPoint Presentation</vt:lpstr>
      <vt:lpstr>Event Grid - Pricing</vt:lpstr>
      <vt:lpstr>Event Grid – Getting Started</vt:lpstr>
      <vt:lpstr>Event Grid – Getting Started</vt:lpstr>
      <vt:lpstr>Event Grid – Comment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our title</dc:title>
  <dc:creator>Jeffrey Chilberto</dc:creator>
  <cp:lastModifiedBy>Jeffrey Chilberto</cp:lastModifiedBy>
  <cp:revision>1</cp:revision>
  <dcterms:created xsi:type="dcterms:W3CDTF">2020-03-01T19:32:45Z</dcterms:created>
  <dcterms:modified xsi:type="dcterms:W3CDTF">2020-03-06T05:00:16Z</dcterms:modified>
</cp:coreProperties>
</file>